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DBE2DF" w14:textId="77777777" w:rsidR="00543929" w:rsidRPr="00543929" w:rsidRDefault="00543929" w:rsidP="00543929">
      <w:pPr>
        <w:jc w:val="center"/>
        <w:rPr>
          <w:b/>
          <w:sz w:val="52"/>
          <w:szCs w:val="52"/>
        </w:rPr>
      </w:pPr>
      <w:bookmarkStart w:id="0" w:name="_Toc445728364"/>
      <w:bookmarkStart w:id="1" w:name="_Toc468283626"/>
    </w:p>
    <w:p w14:paraId="0E7B26A8" w14:textId="77777777" w:rsidR="00543929" w:rsidRPr="00543929" w:rsidRDefault="00543929" w:rsidP="00543929">
      <w:pPr>
        <w:jc w:val="center"/>
        <w:rPr>
          <w:b/>
          <w:sz w:val="52"/>
          <w:szCs w:val="52"/>
        </w:rPr>
      </w:pPr>
    </w:p>
    <w:p w14:paraId="2586AD16" w14:textId="77777777" w:rsidR="00543929" w:rsidRPr="00543929" w:rsidRDefault="00543929" w:rsidP="00543929">
      <w:pPr>
        <w:jc w:val="center"/>
        <w:rPr>
          <w:b/>
          <w:sz w:val="52"/>
          <w:szCs w:val="52"/>
        </w:rPr>
      </w:pPr>
    </w:p>
    <w:p w14:paraId="3AAAF0DC" w14:textId="77777777" w:rsidR="00543929" w:rsidRPr="00543929" w:rsidRDefault="00543929" w:rsidP="00543929">
      <w:pPr>
        <w:jc w:val="center"/>
        <w:rPr>
          <w:b/>
          <w:sz w:val="52"/>
          <w:szCs w:val="52"/>
        </w:rPr>
      </w:pPr>
    </w:p>
    <w:p w14:paraId="26E6B2CC" w14:textId="77777777" w:rsidR="00543929" w:rsidRPr="00543929" w:rsidRDefault="00543929" w:rsidP="00543929">
      <w:pPr>
        <w:jc w:val="center"/>
        <w:rPr>
          <w:b/>
          <w:sz w:val="52"/>
          <w:szCs w:val="52"/>
        </w:rPr>
      </w:pPr>
      <w:r w:rsidRPr="00543929">
        <w:rPr>
          <w:rFonts w:hint="eastAsia"/>
          <w:b/>
          <w:sz w:val="52"/>
          <w:szCs w:val="52"/>
        </w:rPr>
        <w:t>GB28181设备接入网关</w:t>
      </w:r>
    </w:p>
    <w:p w14:paraId="17D8BE78" w14:textId="62716F38" w:rsidR="00543929" w:rsidRPr="00543929" w:rsidRDefault="00F14C5C" w:rsidP="00543929">
      <w:pPr>
        <w:jc w:val="center"/>
        <w:rPr>
          <w:rFonts w:hint="eastAsia"/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部署文档</w:t>
      </w:r>
    </w:p>
    <w:p w14:paraId="710FC002" w14:textId="77777777" w:rsidR="00543929" w:rsidRPr="00543929" w:rsidRDefault="00543929" w:rsidP="00543929">
      <w:pPr>
        <w:jc w:val="center"/>
        <w:rPr>
          <w:b/>
          <w:sz w:val="30"/>
          <w:szCs w:val="30"/>
        </w:rPr>
      </w:pPr>
      <w:r w:rsidRPr="00543929">
        <w:rPr>
          <w:rFonts w:hint="eastAsia"/>
          <w:b/>
          <w:sz w:val="30"/>
          <w:szCs w:val="30"/>
        </w:rPr>
        <w:t>文档版本号 1.00</w:t>
      </w:r>
    </w:p>
    <w:p w14:paraId="0445F255" w14:textId="77777777" w:rsidR="00543929" w:rsidRPr="00906CED" w:rsidRDefault="00543929" w:rsidP="00543929">
      <w:pPr>
        <w:rPr>
          <w:b/>
        </w:rPr>
      </w:pPr>
    </w:p>
    <w:p w14:paraId="0A6E660C" w14:textId="77777777" w:rsidR="00543929" w:rsidRPr="00906CED" w:rsidRDefault="00543929" w:rsidP="00543929">
      <w:pPr>
        <w:rPr>
          <w:b/>
        </w:rPr>
      </w:pPr>
    </w:p>
    <w:p w14:paraId="484D928E" w14:textId="77777777" w:rsidR="00543929" w:rsidRPr="00906CED" w:rsidRDefault="00543929" w:rsidP="00543929">
      <w:pPr>
        <w:rPr>
          <w:b/>
        </w:rPr>
      </w:pPr>
    </w:p>
    <w:p w14:paraId="62FC3444" w14:textId="77777777" w:rsidR="00543929" w:rsidRPr="00906CED" w:rsidRDefault="00543929" w:rsidP="00543929">
      <w:pPr>
        <w:rPr>
          <w:b/>
        </w:rPr>
      </w:pPr>
    </w:p>
    <w:p w14:paraId="006DF703" w14:textId="77777777" w:rsidR="00543929" w:rsidRPr="00906CED" w:rsidRDefault="00543929" w:rsidP="00543929">
      <w:pPr>
        <w:rPr>
          <w:b/>
        </w:rPr>
      </w:pPr>
    </w:p>
    <w:p w14:paraId="15A9ED8F" w14:textId="77777777" w:rsidR="00543929" w:rsidRPr="00906CED" w:rsidRDefault="00543929" w:rsidP="00543929">
      <w:pPr>
        <w:rPr>
          <w:b/>
        </w:rPr>
      </w:pPr>
    </w:p>
    <w:p w14:paraId="330B34A8" w14:textId="77777777" w:rsidR="00543929" w:rsidRPr="00906CED" w:rsidRDefault="00543929" w:rsidP="00543929">
      <w:pPr>
        <w:rPr>
          <w:b/>
        </w:rPr>
      </w:pPr>
    </w:p>
    <w:p w14:paraId="4FEFEEBA" w14:textId="77777777" w:rsidR="00543929" w:rsidRPr="00906CED" w:rsidRDefault="00543929" w:rsidP="00543929">
      <w:pPr>
        <w:rPr>
          <w:b/>
        </w:rPr>
      </w:pPr>
    </w:p>
    <w:p w14:paraId="42A64806" w14:textId="77777777" w:rsidR="00543929" w:rsidRPr="00906CED" w:rsidRDefault="00543929" w:rsidP="00543929">
      <w:pPr>
        <w:rPr>
          <w:b/>
        </w:rPr>
      </w:pPr>
    </w:p>
    <w:p w14:paraId="0025E64D" w14:textId="77777777" w:rsidR="00543929" w:rsidRPr="00906CED" w:rsidRDefault="00543929" w:rsidP="00543929">
      <w:pPr>
        <w:rPr>
          <w:b/>
        </w:rPr>
      </w:pPr>
    </w:p>
    <w:p w14:paraId="4900BC76" w14:textId="17E971E1" w:rsidR="00543929" w:rsidRPr="00906CED" w:rsidRDefault="00543929" w:rsidP="00543929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 写 人：</w:t>
      </w:r>
      <w:r w:rsidRPr="00906CED">
        <w:rPr>
          <w:b/>
          <w:sz w:val="28"/>
        </w:rPr>
        <w:t xml:space="preserve"> </w:t>
      </w:r>
      <w:proofErr w:type="spellStart"/>
      <w:r w:rsidR="00AC7BB5">
        <w:rPr>
          <w:rFonts w:hint="eastAsia"/>
          <w:b/>
          <w:sz w:val="28"/>
        </w:rPr>
        <w:t>Closeli</w:t>
      </w:r>
      <w:proofErr w:type="spellEnd"/>
    </w:p>
    <w:p w14:paraId="3C4AE651" w14:textId="661DE122" w:rsidR="00543929" w:rsidRPr="00906CED" w:rsidRDefault="00543929" w:rsidP="00543929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写时间：</w:t>
      </w:r>
      <w:r>
        <w:rPr>
          <w:rFonts w:hint="eastAsia"/>
          <w:b/>
          <w:sz w:val="28"/>
        </w:rPr>
        <w:t>201</w:t>
      </w:r>
      <w:r w:rsidR="00537096">
        <w:rPr>
          <w:b/>
          <w:sz w:val="28"/>
        </w:rPr>
        <w:t>8</w:t>
      </w:r>
      <w:r>
        <w:rPr>
          <w:rFonts w:hint="eastAsia"/>
          <w:b/>
          <w:sz w:val="28"/>
        </w:rPr>
        <w:t>.0</w:t>
      </w:r>
      <w:r w:rsidR="00537096">
        <w:rPr>
          <w:b/>
          <w:sz w:val="28"/>
        </w:rPr>
        <w:t>1</w:t>
      </w:r>
      <w:r>
        <w:rPr>
          <w:rFonts w:hint="eastAsia"/>
          <w:b/>
          <w:sz w:val="28"/>
        </w:rPr>
        <w:t>.30</w:t>
      </w:r>
    </w:p>
    <w:p w14:paraId="2072856C" w14:textId="71C289BF" w:rsidR="00543929" w:rsidRPr="00906CED" w:rsidRDefault="00543929" w:rsidP="00543929">
      <w:pPr>
        <w:ind w:left="2100" w:firstLine="420"/>
        <w:rPr>
          <w:b/>
          <w:sz w:val="28"/>
        </w:rPr>
      </w:pPr>
      <w:r w:rsidRPr="00906CED">
        <w:rPr>
          <w:rFonts w:hint="eastAsia"/>
          <w:b/>
          <w:bCs/>
          <w:sz w:val="28"/>
        </w:rPr>
        <w:t>部 门 名：</w:t>
      </w:r>
      <w:r w:rsidRPr="00906CED">
        <w:rPr>
          <w:b/>
          <w:sz w:val="28"/>
        </w:rPr>
        <w:t xml:space="preserve"> </w:t>
      </w:r>
      <w:proofErr w:type="spellStart"/>
      <w:r w:rsidR="00AC7BB5">
        <w:rPr>
          <w:rFonts w:hint="eastAsia"/>
          <w:b/>
          <w:sz w:val="28"/>
        </w:rPr>
        <w:t>Closeli</w:t>
      </w:r>
      <w:proofErr w:type="spellEnd"/>
    </w:p>
    <w:p w14:paraId="64754B76" w14:textId="77777777" w:rsidR="00543929" w:rsidRPr="00906CED" w:rsidRDefault="00543929" w:rsidP="00543929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审 核 人：</w:t>
      </w:r>
      <w:bookmarkStart w:id="2" w:name="_GoBack"/>
      <w:bookmarkEnd w:id="2"/>
    </w:p>
    <w:p w14:paraId="02DCD5CC" w14:textId="77777777" w:rsidR="00543929" w:rsidRPr="00906CED" w:rsidRDefault="00543929" w:rsidP="00543929">
      <w:pPr>
        <w:ind w:left="2100" w:firstLine="420"/>
        <w:rPr>
          <w:b/>
        </w:rPr>
      </w:pPr>
      <w:r w:rsidRPr="00906CED">
        <w:rPr>
          <w:rFonts w:hint="eastAsia"/>
          <w:b/>
          <w:sz w:val="28"/>
        </w:rPr>
        <w:t>审核时间：</w:t>
      </w:r>
    </w:p>
    <w:p w14:paraId="2CAA3F8B" w14:textId="6D02A41C" w:rsidR="00BE5A16" w:rsidRPr="00543929" w:rsidRDefault="00543929" w:rsidP="00543929">
      <w:pPr>
        <w:widowControl/>
        <w:jc w:val="left"/>
      </w:pPr>
      <w:r w:rsidRPr="00906CED">
        <w:br w:type="page"/>
      </w:r>
    </w:p>
    <w:p w14:paraId="24F62F96" w14:textId="4D589091" w:rsidR="00543929" w:rsidRDefault="00543929" w:rsidP="00543929">
      <w:pPr>
        <w:rPr>
          <w:b/>
          <w:sz w:val="30"/>
        </w:rPr>
      </w:pPr>
      <w:r w:rsidRPr="00906CED">
        <w:rPr>
          <w:rFonts w:hint="eastAsia"/>
          <w:b/>
          <w:sz w:val="30"/>
        </w:rPr>
        <w:lastRenderedPageBreak/>
        <w:t>修订历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58"/>
        <w:gridCol w:w="3425"/>
        <w:gridCol w:w="1194"/>
        <w:gridCol w:w="1391"/>
        <w:gridCol w:w="830"/>
        <w:gridCol w:w="898"/>
      </w:tblGrid>
      <w:tr w:rsidR="00543929" w14:paraId="520B6C29" w14:textId="77777777" w:rsidTr="00092759">
        <w:trPr>
          <w:jc w:val="center"/>
        </w:trPr>
        <w:tc>
          <w:tcPr>
            <w:tcW w:w="567" w:type="dxa"/>
            <w:shd w:val="clear" w:color="auto" w:fill="E6E6E6"/>
            <w:vAlign w:val="center"/>
          </w:tcPr>
          <w:p w14:paraId="138C5C18" w14:textId="77777777" w:rsidR="00543929" w:rsidRPr="00906CED" w:rsidRDefault="00543929" w:rsidP="00092759">
            <w:pPr>
              <w:ind w:leftChars="-57" w:left="-120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编号</w:t>
            </w:r>
          </w:p>
        </w:tc>
        <w:tc>
          <w:tcPr>
            <w:tcW w:w="3544" w:type="dxa"/>
            <w:shd w:val="clear" w:color="auto" w:fill="E6E6E6"/>
            <w:vAlign w:val="center"/>
          </w:tcPr>
          <w:p w14:paraId="0AB5CCF4" w14:textId="77777777" w:rsidR="00543929" w:rsidRPr="00906CED" w:rsidRDefault="00543929" w:rsidP="00092759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内容描述</w:t>
            </w:r>
          </w:p>
        </w:tc>
        <w:tc>
          <w:tcPr>
            <w:tcW w:w="992" w:type="dxa"/>
            <w:shd w:val="clear" w:color="auto" w:fill="E6E6E6"/>
            <w:vAlign w:val="center"/>
          </w:tcPr>
          <w:p w14:paraId="7B846402" w14:textId="77777777" w:rsidR="00543929" w:rsidRPr="00906CED" w:rsidRDefault="00543929" w:rsidP="00092759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日期</w:t>
            </w:r>
          </w:p>
        </w:tc>
        <w:tc>
          <w:tcPr>
            <w:tcW w:w="1418" w:type="dxa"/>
            <w:shd w:val="clear" w:color="auto" w:fill="E6E6E6"/>
            <w:vAlign w:val="center"/>
          </w:tcPr>
          <w:p w14:paraId="20FDA9D9" w14:textId="77777777" w:rsidR="00543929" w:rsidRPr="00906CED" w:rsidRDefault="00543929" w:rsidP="00092759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后版本号</w:t>
            </w:r>
          </w:p>
        </w:tc>
        <w:tc>
          <w:tcPr>
            <w:tcW w:w="850" w:type="dxa"/>
            <w:shd w:val="clear" w:color="auto" w:fill="E6E6E6"/>
            <w:vAlign w:val="center"/>
          </w:tcPr>
          <w:p w14:paraId="3E69ACE5" w14:textId="77777777" w:rsidR="00543929" w:rsidRPr="00906CED" w:rsidRDefault="00543929" w:rsidP="00092759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人</w:t>
            </w:r>
          </w:p>
        </w:tc>
        <w:tc>
          <w:tcPr>
            <w:tcW w:w="921" w:type="dxa"/>
            <w:shd w:val="clear" w:color="auto" w:fill="E6E6E6"/>
            <w:vAlign w:val="center"/>
          </w:tcPr>
          <w:p w14:paraId="771A9678" w14:textId="77777777" w:rsidR="00543929" w:rsidRPr="00906CED" w:rsidRDefault="00543929" w:rsidP="00092759">
            <w:pPr>
              <w:ind w:leftChars="-51" w:left="-107" w:rightChars="-18" w:right="-38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批准人</w:t>
            </w:r>
          </w:p>
        </w:tc>
      </w:tr>
      <w:tr w:rsidR="00543929" w14:paraId="2BF3C313" w14:textId="77777777" w:rsidTr="00092759">
        <w:trPr>
          <w:jc w:val="center"/>
        </w:trPr>
        <w:tc>
          <w:tcPr>
            <w:tcW w:w="567" w:type="dxa"/>
            <w:vAlign w:val="center"/>
          </w:tcPr>
          <w:p w14:paraId="1B413065" w14:textId="77777777" w:rsidR="00543929" w:rsidRDefault="00543929" w:rsidP="00092759">
            <w:pPr>
              <w:widowControl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44" w:type="dxa"/>
            <w:vAlign w:val="center"/>
          </w:tcPr>
          <w:p w14:paraId="2EEA61D1" w14:textId="77777777" w:rsidR="00543929" w:rsidRDefault="00543929" w:rsidP="00092759">
            <w:pPr>
              <w:widowControl/>
            </w:pPr>
            <w:r>
              <w:rPr>
                <w:rFonts w:hint="eastAsia"/>
              </w:rPr>
              <w:t>初稿</w:t>
            </w:r>
          </w:p>
        </w:tc>
        <w:tc>
          <w:tcPr>
            <w:tcW w:w="992" w:type="dxa"/>
            <w:vAlign w:val="center"/>
          </w:tcPr>
          <w:p w14:paraId="70B76192" w14:textId="46FEB3B9" w:rsidR="00543929" w:rsidRDefault="00543929" w:rsidP="00537096">
            <w:pPr>
              <w:widowControl/>
              <w:jc w:val="center"/>
            </w:pPr>
            <w:r>
              <w:rPr>
                <w:rFonts w:hint="eastAsia"/>
              </w:rPr>
              <w:t>201</w:t>
            </w:r>
            <w:r w:rsidR="00537096">
              <w:t>8</w:t>
            </w:r>
            <w:r>
              <w:rPr>
                <w:rFonts w:hint="eastAsia"/>
              </w:rPr>
              <w:t>.0</w:t>
            </w:r>
            <w:r w:rsidR="00537096">
              <w:t>1</w:t>
            </w:r>
            <w:r>
              <w:rPr>
                <w:rFonts w:hint="eastAsia"/>
              </w:rPr>
              <w:t>.30</w:t>
            </w:r>
          </w:p>
        </w:tc>
        <w:tc>
          <w:tcPr>
            <w:tcW w:w="1418" w:type="dxa"/>
            <w:vAlign w:val="center"/>
          </w:tcPr>
          <w:p w14:paraId="4627054A" w14:textId="77777777" w:rsidR="00543929" w:rsidRDefault="00543929" w:rsidP="00092759">
            <w:pPr>
              <w:widowControl/>
              <w:jc w:val="center"/>
            </w:pPr>
            <w:r>
              <w:rPr>
                <w:rFonts w:hint="eastAsia"/>
              </w:rPr>
              <w:t>V1.00</w:t>
            </w:r>
          </w:p>
        </w:tc>
        <w:tc>
          <w:tcPr>
            <w:tcW w:w="850" w:type="dxa"/>
            <w:vAlign w:val="center"/>
          </w:tcPr>
          <w:p w14:paraId="6202CD69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208F13B5" w14:textId="77777777" w:rsidR="00543929" w:rsidRDefault="00543929" w:rsidP="00092759">
            <w:pPr>
              <w:widowControl/>
              <w:jc w:val="center"/>
            </w:pPr>
          </w:p>
        </w:tc>
      </w:tr>
      <w:tr w:rsidR="00543929" w14:paraId="55205E3F" w14:textId="77777777" w:rsidTr="00092759">
        <w:trPr>
          <w:jc w:val="center"/>
        </w:trPr>
        <w:tc>
          <w:tcPr>
            <w:tcW w:w="567" w:type="dxa"/>
            <w:vAlign w:val="center"/>
          </w:tcPr>
          <w:p w14:paraId="418F6BD8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3629234C" w14:textId="77777777" w:rsidR="00543929" w:rsidRDefault="00543929" w:rsidP="00092759">
            <w:pPr>
              <w:widowControl/>
            </w:pPr>
          </w:p>
        </w:tc>
        <w:tc>
          <w:tcPr>
            <w:tcW w:w="992" w:type="dxa"/>
            <w:vAlign w:val="center"/>
          </w:tcPr>
          <w:p w14:paraId="633BEEAD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0D405B69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78FF8895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7E27BA3B" w14:textId="77777777" w:rsidR="00543929" w:rsidRDefault="00543929" w:rsidP="00092759">
            <w:pPr>
              <w:widowControl/>
              <w:jc w:val="center"/>
            </w:pPr>
          </w:p>
        </w:tc>
      </w:tr>
      <w:tr w:rsidR="00543929" w14:paraId="2E3174C5" w14:textId="77777777" w:rsidTr="00092759">
        <w:trPr>
          <w:jc w:val="center"/>
        </w:trPr>
        <w:tc>
          <w:tcPr>
            <w:tcW w:w="567" w:type="dxa"/>
            <w:vAlign w:val="center"/>
          </w:tcPr>
          <w:p w14:paraId="55CC779E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2015D559" w14:textId="77777777" w:rsidR="00543929" w:rsidRDefault="00543929" w:rsidP="00092759">
            <w:pPr>
              <w:widowControl/>
            </w:pPr>
          </w:p>
        </w:tc>
        <w:tc>
          <w:tcPr>
            <w:tcW w:w="992" w:type="dxa"/>
            <w:vAlign w:val="center"/>
          </w:tcPr>
          <w:p w14:paraId="00A66EDC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0BF791E4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33A49280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4B950018" w14:textId="77777777" w:rsidR="00543929" w:rsidRDefault="00543929" w:rsidP="00092759">
            <w:pPr>
              <w:widowControl/>
              <w:jc w:val="center"/>
            </w:pPr>
          </w:p>
        </w:tc>
      </w:tr>
      <w:tr w:rsidR="00543929" w14:paraId="38B18185" w14:textId="77777777" w:rsidTr="00092759">
        <w:trPr>
          <w:jc w:val="center"/>
        </w:trPr>
        <w:tc>
          <w:tcPr>
            <w:tcW w:w="567" w:type="dxa"/>
            <w:vAlign w:val="center"/>
          </w:tcPr>
          <w:p w14:paraId="3A5975D8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150AB5DD" w14:textId="77777777" w:rsidR="00543929" w:rsidRDefault="00543929" w:rsidP="00092759">
            <w:pPr>
              <w:widowControl/>
            </w:pPr>
          </w:p>
        </w:tc>
        <w:tc>
          <w:tcPr>
            <w:tcW w:w="992" w:type="dxa"/>
            <w:vAlign w:val="center"/>
          </w:tcPr>
          <w:p w14:paraId="56EFA352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425957EE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788F28D0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271DAE39" w14:textId="77777777" w:rsidR="00543929" w:rsidRDefault="00543929" w:rsidP="00092759">
            <w:pPr>
              <w:widowControl/>
              <w:jc w:val="center"/>
            </w:pPr>
          </w:p>
        </w:tc>
      </w:tr>
      <w:tr w:rsidR="00543929" w14:paraId="12BF7294" w14:textId="77777777" w:rsidTr="00092759">
        <w:trPr>
          <w:jc w:val="center"/>
        </w:trPr>
        <w:tc>
          <w:tcPr>
            <w:tcW w:w="567" w:type="dxa"/>
            <w:vAlign w:val="center"/>
          </w:tcPr>
          <w:p w14:paraId="0CC2A9BB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22F61951" w14:textId="77777777" w:rsidR="00543929" w:rsidRDefault="00543929" w:rsidP="00092759">
            <w:pPr>
              <w:widowControl/>
            </w:pPr>
          </w:p>
        </w:tc>
        <w:tc>
          <w:tcPr>
            <w:tcW w:w="992" w:type="dxa"/>
            <w:vAlign w:val="center"/>
          </w:tcPr>
          <w:p w14:paraId="5635FC9C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7028D1BF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69038DDC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48662C54" w14:textId="77777777" w:rsidR="00543929" w:rsidRDefault="00543929" w:rsidP="00092759">
            <w:pPr>
              <w:widowControl/>
              <w:jc w:val="center"/>
            </w:pPr>
          </w:p>
        </w:tc>
      </w:tr>
      <w:tr w:rsidR="00543929" w14:paraId="0CA9367E" w14:textId="77777777" w:rsidTr="00092759">
        <w:trPr>
          <w:jc w:val="center"/>
        </w:trPr>
        <w:tc>
          <w:tcPr>
            <w:tcW w:w="567" w:type="dxa"/>
            <w:vAlign w:val="center"/>
          </w:tcPr>
          <w:p w14:paraId="559B45FF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40D92440" w14:textId="77777777" w:rsidR="00543929" w:rsidRDefault="00543929" w:rsidP="00092759">
            <w:pPr>
              <w:widowControl/>
            </w:pPr>
          </w:p>
        </w:tc>
        <w:tc>
          <w:tcPr>
            <w:tcW w:w="992" w:type="dxa"/>
            <w:vAlign w:val="center"/>
          </w:tcPr>
          <w:p w14:paraId="65507235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5A3A359E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0627CA7D" w14:textId="77777777" w:rsidR="00543929" w:rsidRDefault="00543929" w:rsidP="00092759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3F8FD9F4" w14:textId="77777777" w:rsidR="00543929" w:rsidRDefault="00543929" w:rsidP="00092759">
            <w:pPr>
              <w:widowControl/>
              <w:jc w:val="center"/>
            </w:pPr>
          </w:p>
        </w:tc>
      </w:tr>
    </w:tbl>
    <w:p w14:paraId="529C32E0" w14:textId="77777777" w:rsidR="00543929" w:rsidRPr="00906CED" w:rsidRDefault="00543929" w:rsidP="00543929"/>
    <w:p w14:paraId="04A52441" w14:textId="4FE2036D" w:rsidR="00BE5A16" w:rsidRPr="00543929" w:rsidRDefault="00BE5A16" w:rsidP="00543929">
      <w:r w:rsidRPr="00543929">
        <w:br w:type="page"/>
      </w:r>
    </w:p>
    <w:p w14:paraId="14FEB659" w14:textId="3D6D2953" w:rsidR="001E6729" w:rsidRDefault="000A39AD" w:rsidP="001E6729">
      <w:pPr>
        <w:pStyle w:val="1"/>
        <w:wordWrap w:val="0"/>
        <w:ind w:left="565" w:hanging="565"/>
      </w:pPr>
      <w:r>
        <w:rPr>
          <w:rFonts w:hint="eastAsia"/>
        </w:rPr>
        <w:lastRenderedPageBreak/>
        <w:t>目的</w:t>
      </w:r>
    </w:p>
    <w:p w14:paraId="0180F600" w14:textId="28911AA6" w:rsidR="001E6729" w:rsidRDefault="001E6729" w:rsidP="001E6729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本文</w:t>
      </w:r>
      <w:r w:rsidR="0053609A">
        <w:rPr>
          <w:rFonts w:ascii="Calibri" w:eastAsia="宋体" w:hAnsi="Calibri" w:cs="Times New Roman" w:hint="eastAsia"/>
        </w:rPr>
        <w:t>是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设备接入网关</w:t>
      </w:r>
      <w:r w:rsidR="0053609A">
        <w:rPr>
          <w:rFonts w:ascii="Calibri" w:eastAsia="宋体" w:hAnsi="Calibri" w:cs="Times New Roman" w:hint="eastAsia"/>
        </w:rPr>
        <w:t>的部署文档</w:t>
      </w:r>
      <w:r>
        <w:rPr>
          <w:rFonts w:ascii="Calibri" w:eastAsia="宋体" w:hAnsi="Calibri" w:cs="Times New Roman" w:hint="eastAsia"/>
        </w:rPr>
        <w:t>，</w:t>
      </w:r>
      <w:r w:rsidR="0053609A">
        <w:rPr>
          <w:rFonts w:ascii="Calibri" w:eastAsia="宋体" w:hAnsi="Calibri" w:cs="Times New Roman" w:hint="eastAsia"/>
        </w:rPr>
        <w:t>旨在指导运</w:t>
      </w:r>
      <w:proofErr w:type="gramStart"/>
      <w:r w:rsidR="0053609A">
        <w:rPr>
          <w:rFonts w:ascii="Calibri" w:eastAsia="宋体" w:hAnsi="Calibri" w:cs="Times New Roman" w:hint="eastAsia"/>
        </w:rPr>
        <w:t>维人员</w:t>
      </w:r>
      <w:proofErr w:type="gramEnd"/>
      <w:r w:rsidR="0053609A">
        <w:rPr>
          <w:rFonts w:ascii="Calibri" w:eastAsia="宋体" w:hAnsi="Calibri" w:cs="Times New Roman" w:hint="eastAsia"/>
        </w:rPr>
        <w:t>进行服务部署</w:t>
      </w:r>
      <w:r>
        <w:rPr>
          <w:rFonts w:ascii="Calibri" w:eastAsia="宋体" w:hAnsi="Calibri" w:cs="Times New Roman" w:hint="eastAsia"/>
        </w:rPr>
        <w:t>。</w:t>
      </w:r>
    </w:p>
    <w:p w14:paraId="4B69FCF2" w14:textId="7D949D59" w:rsidR="001E6729" w:rsidRDefault="001E6729" w:rsidP="001E6729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</w:t>
      </w:r>
      <w:r w:rsidR="0056029D" w:rsidRPr="00F90EE7">
        <w:rPr>
          <w:rFonts w:ascii="Calibri" w:eastAsia="宋体" w:hAnsi="Calibri" w:cs="Times New Roman" w:hint="eastAsia"/>
        </w:rPr>
        <w:t>，</w:t>
      </w:r>
      <w:r w:rsidR="0056029D">
        <w:rPr>
          <w:rFonts w:ascii="Calibri" w:eastAsia="宋体" w:hAnsi="Calibri" w:cs="Times New Roman" w:hint="eastAsia"/>
        </w:rPr>
        <w:t>运维</w:t>
      </w:r>
      <w:r w:rsidR="0056029D" w:rsidRPr="00F90EE7">
        <w:rPr>
          <w:rFonts w:ascii="Calibri" w:eastAsia="宋体" w:hAnsi="Calibri" w:cs="Times New Roman" w:hint="eastAsia"/>
        </w:rPr>
        <w:t>工程师</w:t>
      </w:r>
      <w:r w:rsidRPr="00F90EE7">
        <w:rPr>
          <w:rFonts w:ascii="Calibri" w:eastAsia="宋体" w:hAnsi="Calibri" w:cs="Times New Roman" w:hint="eastAsia"/>
        </w:rPr>
        <w:t>，软件工程师等项目相关人员。</w:t>
      </w:r>
    </w:p>
    <w:p w14:paraId="12DC9C92" w14:textId="77777777" w:rsidR="00E32931" w:rsidRPr="00AF1C8C" w:rsidRDefault="004D7ADD" w:rsidP="00AF1C8C">
      <w:pPr>
        <w:pStyle w:val="1"/>
        <w:wordWrap w:val="0"/>
        <w:ind w:left="565" w:hanging="565"/>
      </w:pPr>
      <w:bookmarkStart w:id="3" w:name="_Toc454200647"/>
      <w:bookmarkEnd w:id="0"/>
      <w:bookmarkEnd w:id="1"/>
      <w:r>
        <w:rPr>
          <w:rFonts w:hint="eastAsia"/>
        </w:rPr>
        <w:t>部署环境</w:t>
      </w:r>
    </w:p>
    <w:p w14:paraId="2C63CA1B" w14:textId="39705E8C" w:rsidR="00E32931" w:rsidRDefault="00D22385" w:rsidP="00D22385">
      <w:pPr>
        <w:wordWrap w:val="0"/>
        <w:ind w:firstLine="420"/>
        <w:rPr>
          <w:rFonts w:ascii="Courier New" w:eastAsia="宋体" w:hAnsi="Courier New" w:cs="Courier New"/>
        </w:rPr>
      </w:pPr>
      <w:r>
        <w:rPr>
          <w:rFonts w:ascii="Courier New" w:eastAsia="宋体" w:hAnsi="Courier New" w:cs="Courier New" w:hint="eastAsia"/>
        </w:rPr>
        <w:t>GB28181</w:t>
      </w:r>
      <w:r>
        <w:rPr>
          <w:rFonts w:ascii="Courier New" w:eastAsia="宋体" w:hAnsi="Courier New" w:cs="Courier New" w:hint="eastAsia"/>
        </w:rPr>
        <w:t>设备接入网关服务运行的</w:t>
      </w:r>
      <w:r w:rsidR="00A841D6">
        <w:rPr>
          <w:rFonts w:ascii="Courier New" w:eastAsia="宋体" w:hAnsi="Courier New" w:cs="Courier New" w:hint="eastAsia"/>
        </w:rPr>
        <w:t>操作系统</w:t>
      </w:r>
      <w:r>
        <w:rPr>
          <w:rFonts w:ascii="Courier New" w:eastAsia="宋体" w:hAnsi="Courier New" w:cs="Courier New" w:hint="eastAsia"/>
        </w:rPr>
        <w:t>要求：</w:t>
      </w:r>
      <w:r w:rsidR="00A841D6">
        <w:rPr>
          <w:rFonts w:ascii="Courier New" w:eastAsia="宋体" w:hAnsi="Courier New" w:cs="Courier New" w:hint="eastAsia"/>
        </w:rPr>
        <w:t>Linux</w:t>
      </w:r>
      <w:r w:rsidR="00527D53">
        <w:rPr>
          <w:rFonts w:ascii="Courier New" w:eastAsia="宋体" w:hAnsi="Courier New" w:cs="Courier New"/>
        </w:rPr>
        <w:t xml:space="preserve"> </w:t>
      </w:r>
      <w:r w:rsidR="00527D53">
        <w:rPr>
          <w:rFonts w:ascii="Courier New" w:eastAsia="宋体" w:hAnsi="Courier New" w:cs="Courier New" w:hint="eastAsia"/>
        </w:rPr>
        <w:t>Centos</w:t>
      </w:r>
      <w:r w:rsidR="00527D53">
        <w:rPr>
          <w:rFonts w:ascii="Courier New" w:eastAsia="宋体" w:hAnsi="Courier New" w:cs="Courier New"/>
        </w:rPr>
        <w:t>7.0</w:t>
      </w:r>
      <w:r>
        <w:rPr>
          <w:rFonts w:ascii="Courier New" w:eastAsia="宋体" w:hAnsi="Courier New" w:cs="Courier New" w:hint="eastAsia"/>
        </w:rPr>
        <w:t>；</w:t>
      </w:r>
    </w:p>
    <w:p w14:paraId="3A496AD9" w14:textId="2950577E" w:rsidR="004D7ADD" w:rsidRPr="004D7ADD" w:rsidRDefault="006C0A49" w:rsidP="006C0A49">
      <w:pPr>
        <w:wordWrap w:val="0"/>
        <w:ind w:firstLine="420"/>
      </w:pPr>
      <w:r>
        <w:rPr>
          <w:rFonts w:ascii="Courier New" w:eastAsia="宋体" w:hAnsi="Courier New" w:cs="Courier New" w:hint="eastAsia"/>
        </w:rPr>
        <w:t>系统硬件拓扑如下：</w:t>
      </w:r>
    </w:p>
    <w:p w14:paraId="09605583" w14:textId="7A3C1D78" w:rsidR="00F00217" w:rsidRDefault="003A0789" w:rsidP="004D7ADD">
      <w:pPr>
        <w:jc w:val="center"/>
      </w:pPr>
      <w:r>
        <w:object w:dxaOrig="7992" w:dyaOrig="5725" w14:anchorId="705CC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294.8pt;height:211.25pt" o:ole="">
            <v:imagedata r:id="rId9" o:title=""/>
          </v:shape>
          <o:OLEObject Type="Embed" ProgID="Visio.Drawing.11" ShapeID="_x0000_i1064" DrawAspect="Content" ObjectID="_1579017260" r:id="rId10"/>
        </w:object>
      </w:r>
    </w:p>
    <w:p w14:paraId="612FB5F2" w14:textId="77777777" w:rsidR="004D7ADD" w:rsidRDefault="004D7ADD" w:rsidP="004D7ADD">
      <w:pPr>
        <w:wordWrap w:val="0"/>
        <w:spacing w:line="300" w:lineRule="auto"/>
        <w:ind w:firstLine="420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说明：</w:t>
      </w:r>
    </w:p>
    <w:p w14:paraId="4B41FBD4" w14:textId="3D66D3D9" w:rsidR="003A16DE" w:rsidRPr="003A16DE" w:rsidRDefault="004D7ADD" w:rsidP="00557CA5">
      <w:pPr>
        <w:pStyle w:val="a1"/>
        <w:numPr>
          <w:ilvl w:val="0"/>
          <w:numId w:val="24"/>
        </w:numPr>
        <w:wordWrap w:val="0"/>
        <w:spacing w:line="300" w:lineRule="auto"/>
        <w:ind w:left="993" w:firstLineChars="0" w:hanging="573"/>
        <w:rPr>
          <w:rFonts w:ascii="宋体" w:eastAsia="宋体" w:hAnsi="宋体"/>
        </w:rPr>
      </w:pPr>
      <w:r w:rsidRPr="003A16DE">
        <w:rPr>
          <w:rFonts w:ascii="宋体" w:eastAsia="宋体" w:hAnsi="宋体" w:hint="eastAsia"/>
        </w:rPr>
        <w:t>第三方设备通过GB28181协议注册到GB28181设备接入网关；</w:t>
      </w:r>
    </w:p>
    <w:p w14:paraId="5CD4D0B3" w14:textId="5D84D090" w:rsidR="004D7ADD" w:rsidRPr="003A16DE" w:rsidRDefault="004D7ADD" w:rsidP="00557CA5">
      <w:pPr>
        <w:pStyle w:val="a1"/>
        <w:numPr>
          <w:ilvl w:val="0"/>
          <w:numId w:val="24"/>
        </w:numPr>
        <w:wordWrap w:val="0"/>
        <w:spacing w:line="300" w:lineRule="auto"/>
        <w:ind w:left="993" w:firstLineChars="0" w:hanging="573"/>
        <w:rPr>
          <w:rFonts w:ascii="宋体" w:eastAsia="宋体" w:hAnsi="宋体"/>
        </w:rPr>
      </w:pPr>
      <w:r w:rsidRPr="003A16DE">
        <w:rPr>
          <w:rFonts w:ascii="宋体" w:eastAsia="宋体" w:hAnsi="宋体" w:hint="eastAsia"/>
        </w:rPr>
        <w:t>上级能力平台通过API接口访问GB28181设备接入网关提供的服务。</w:t>
      </w:r>
    </w:p>
    <w:p w14:paraId="3C8D1272" w14:textId="6B25DAFF" w:rsidR="00B66619" w:rsidRPr="00AF1C8C" w:rsidRDefault="004D00E5" w:rsidP="00AF1C8C">
      <w:pPr>
        <w:pStyle w:val="1"/>
        <w:wordWrap w:val="0"/>
        <w:ind w:left="565" w:hanging="565"/>
        <w:rPr>
          <w:rFonts w:hint="eastAsia"/>
        </w:rPr>
      </w:pPr>
      <w:r w:rsidRPr="00AF1C8C">
        <w:rPr>
          <w:rFonts w:hint="eastAsia"/>
        </w:rPr>
        <w:t>文件清单</w:t>
      </w:r>
    </w:p>
    <w:p w14:paraId="22A93B4C" w14:textId="22C17E7C" w:rsidR="00C46743" w:rsidRPr="002D0A48" w:rsidRDefault="00C46743" w:rsidP="002D0A48">
      <w:pPr>
        <w:wordWrap w:val="0"/>
        <w:ind w:left="420"/>
        <w:rPr>
          <w:rFonts w:ascii="宋体" w:eastAsia="宋体" w:hAnsi="宋体" w:hint="eastAsia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3827"/>
        <w:gridCol w:w="3765"/>
      </w:tblGrid>
      <w:tr w:rsidR="0082180D" w:rsidRPr="0082180D" w14:paraId="6D751761" w14:textId="77777777" w:rsidTr="008E6BA5">
        <w:tc>
          <w:tcPr>
            <w:tcW w:w="704" w:type="dxa"/>
            <w:shd w:val="clear" w:color="auto" w:fill="D9E2F3" w:themeFill="accent5" w:themeFillTint="33"/>
            <w:vAlign w:val="center"/>
          </w:tcPr>
          <w:p w14:paraId="0748EE6E" w14:textId="5227AF82" w:rsidR="0082180D" w:rsidRPr="0082180D" w:rsidRDefault="0082180D" w:rsidP="005C2495">
            <w:pPr>
              <w:wordWrap w:val="0"/>
              <w:rPr>
                <w:rFonts w:ascii="宋体" w:eastAsia="宋体" w:hAnsi="宋体"/>
                <w:b/>
              </w:rPr>
            </w:pPr>
            <w:r w:rsidRPr="0082180D">
              <w:rPr>
                <w:rFonts w:ascii="宋体" w:eastAsia="宋体" w:hAnsi="宋体" w:hint="eastAsia"/>
                <w:b/>
              </w:rPr>
              <w:t>序号</w:t>
            </w:r>
          </w:p>
        </w:tc>
        <w:tc>
          <w:tcPr>
            <w:tcW w:w="3827" w:type="dxa"/>
            <w:shd w:val="clear" w:color="auto" w:fill="D9E2F3" w:themeFill="accent5" w:themeFillTint="33"/>
            <w:vAlign w:val="center"/>
          </w:tcPr>
          <w:p w14:paraId="13EF9807" w14:textId="5784F69A" w:rsidR="0082180D" w:rsidRPr="0082180D" w:rsidRDefault="0082180D" w:rsidP="005C2495">
            <w:pPr>
              <w:wordWrap w:val="0"/>
              <w:rPr>
                <w:rFonts w:ascii="宋体" w:eastAsia="宋体" w:hAnsi="宋体"/>
                <w:b/>
              </w:rPr>
            </w:pPr>
            <w:r w:rsidRPr="0082180D">
              <w:rPr>
                <w:rFonts w:ascii="宋体" w:eastAsia="宋体" w:hAnsi="宋体" w:hint="eastAsia"/>
                <w:b/>
              </w:rPr>
              <w:t>名称</w:t>
            </w:r>
          </w:p>
        </w:tc>
        <w:tc>
          <w:tcPr>
            <w:tcW w:w="3765" w:type="dxa"/>
            <w:shd w:val="clear" w:color="auto" w:fill="D9E2F3" w:themeFill="accent5" w:themeFillTint="33"/>
            <w:vAlign w:val="center"/>
          </w:tcPr>
          <w:p w14:paraId="69A80282" w14:textId="22F54CC3" w:rsidR="0082180D" w:rsidRPr="0082180D" w:rsidRDefault="0082180D" w:rsidP="005C2495">
            <w:pPr>
              <w:wordWrap w:val="0"/>
              <w:rPr>
                <w:rFonts w:ascii="宋体" w:eastAsia="宋体" w:hAnsi="宋体"/>
                <w:b/>
              </w:rPr>
            </w:pPr>
            <w:r w:rsidRPr="0082180D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82180D" w14:paraId="66993E6D" w14:textId="77777777" w:rsidTr="008E6BA5">
        <w:tc>
          <w:tcPr>
            <w:tcW w:w="704" w:type="dxa"/>
            <w:vAlign w:val="center"/>
          </w:tcPr>
          <w:p w14:paraId="400EE27E" w14:textId="16ECFFBE" w:rsidR="0082180D" w:rsidRDefault="0082180D" w:rsidP="005C2495">
            <w:pPr>
              <w:wordWrap w:val="0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3827" w:type="dxa"/>
            <w:vAlign w:val="center"/>
          </w:tcPr>
          <w:p w14:paraId="1613D82A" w14:textId="3A88C632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 w:rsidRPr="00C46743">
              <w:rPr>
                <w:rFonts w:ascii="宋体" w:eastAsia="宋体" w:hAnsi="宋体"/>
              </w:rPr>
              <w:t>GBDGWMessageServer</w:t>
            </w:r>
          </w:p>
        </w:tc>
        <w:tc>
          <w:tcPr>
            <w:tcW w:w="3765" w:type="dxa"/>
            <w:vAlign w:val="center"/>
          </w:tcPr>
          <w:p w14:paraId="12587550" w14:textId="46312278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信令服务</w:t>
            </w:r>
          </w:p>
        </w:tc>
      </w:tr>
      <w:tr w:rsidR="0082180D" w14:paraId="42124682" w14:textId="77777777" w:rsidTr="008E6BA5">
        <w:tc>
          <w:tcPr>
            <w:tcW w:w="704" w:type="dxa"/>
            <w:vAlign w:val="center"/>
          </w:tcPr>
          <w:p w14:paraId="4DFCE04C" w14:textId="1D1BEAC7" w:rsidR="0082180D" w:rsidRDefault="0082180D" w:rsidP="005C2495">
            <w:pPr>
              <w:wordWrap w:val="0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3827" w:type="dxa"/>
            <w:vAlign w:val="center"/>
          </w:tcPr>
          <w:p w14:paraId="7935A0BE" w14:textId="04E2D1C5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 w:rsidRPr="00C46743">
              <w:rPr>
                <w:rFonts w:ascii="宋体" w:eastAsia="宋体" w:hAnsi="宋体"/>
              </w:rPr>
              <w:t>GBDGWMediaServer</w:t>
            </w:r>
          </w:p>
        </w:tc>
        <w:tc>
          <w:tcPr>
            <w:tcW w:w="3765" w:type="dxa"/>
            <w:vAlign w:val="center"/>
          </w:tcPr>
          <w:p w14:paraId="196490C3" w14:textId="3607198C" w:rsidR="0082180D" w:rsidRDefault="00FF5832" w:rsidP="005C2495">
            <w:pPr>
              <w:wordWrap w:val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媒体分发服务</w:t>
            </w:r>
          </w:p>
        </w:tc>
      </w:tr>
      <w:tr w:rsidR="0082180D" w14:paraId="60A4F9D4" w14:textId="77777777" w:rsidTr="008E6BA5">
        <w:tc>
          <w:tcPr>
            <w:tcW w:w="704" w:type="dxa"/>
            <w:vAlign w:val="center"/>
          </w:tcPr>
          <w:p w14:paraId="1FFCB690" w14:textId="530A8419" w:rsidR="0082180D" w:rsidRDefault="0082180D" w:rsidP="005C2495">
            <w:pPr>
              <w:wordWrap w:val="0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3827" w:type="dxa"/>
            <w:vAlign w:val="center"/>
          </w:tcPr>
          <w:p w14:paraId="3CF4796C" w14:textId="3B70F9F2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 w:rsidRPr="00C46743">
              <w:rPr>
                <w:rFonts w:ascii="宋体" w:eastAsia="宋体" w:hAnsi="宋体"/>
              </w:rPr>
              <w:t>config_of_message_server.xml</w:t>
            </w:r>
          </w:p>
        </w:tc>
        <w:tc>
          <w:tcPr>
            <w:tcW w:w="3765" w:type="dxa"/>
            <w:vAlign w:val="center"/>
          </w:tcPr>
          <w:p w14:paraId="09E2E62D" w14:textId="6DF706B8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信令服务</w:t>
            </w:r>
            <w:r>
              <w:rPr>
                <w:rFonts w:ascii="宋体" w:eastAsia="宋体" w:hAnsi="宋体" w:hint="eastAsia"/>
              </w:rPr>
              <w:t>配置文件</w:t>
            </w:r>
          </w:p>
        </w:tc>
      </w:tr>
      <w:tr w:rsidR="0082180D" w14:paraId="0393C172" w14:textId="77777777" w:rsidTr="008E6BA5">
        <w:tc>
          <w:tcPr>
            <w:tcW w:w="704" w:type="dxa"/>
            <w:vAlign w:val="center"/>
          </w:tcPr>
          <w:p w14:paraId="34111DAC" w14:textId="557A8893" w:rsidR="0082180D" w:rsidRDefault="0082180D" w:rsidP="005C2495">
            <w:pPr>
              <w:wordWrap w:val="0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3827" w:type="dxa"/>
            <w:vAlign w:val="center"/>
          </w:tcPr>
          <w:p w14:paraId="0FAC194B" w14:textId="1A6ED651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 w:rsidRPr="00C46743">
              <w:rPr>
                <w:rFonts w:ascii="宋体" w:eastAsia="宋体" w:hAnsi="宋体"/>
              </w:rPr>
              <w:t>config_of_media_server.xml</w:t>
            </w:r>
          </w:p>
        </w:tc>
        <w:tc>
          <w:tcPr>
            <w:tcW w:w="3765" w:type="dxa"/>
            <w:vAlign w:val="center"/>
          </w:tcPr>
          <w:p w14:paraId="58530280" w14:textId="724D87A7" w:rsidR="0082180D" w:rsidRDefault="00FF5832" w:rsidP="005C2495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媒体分发服务</w:t>
            </w:r>
            <w:r>
              <w:rPr>
                <w:rFonts w:ascii="宋体" w:eastAsia="宋体" w:hAnsi="宋体" w:hint="eastAsia"/>
              </w:rPr>
              <w:t>配置文件</w:t>
            </w:r>
          </w:p>
        </w:tc>
      </w:tr>
    </w:tbl>
    <w:p w14:paraId="514B8C41" w14:textId="67374C5C" w:rsidR="00C72F47" w:rsidRDefault="00C72F47" w:rsidP="001E6729">
      <w:pPr>
        <w:wordWrap w:val="0"/>
        <w:rPr>
          <w:rFonts w:ascii="宋体" w:eastAsia="宋体" w:hAnsi="宋体"/>
        </w:rPr>
      </w:pPr>
    </w:p>
    <w:p w14:paraId="4F795A29" w14:textId="0063FC3C" w:rsidR="0082180D" w:rsidRPr="0082180D" w:rsidRDefault="0082180D" w:rsidP="0082180D">
      <w:pPr>
        <w:pStyle w:val="1"/>
        <w:wordWrap w:val="0"/>
        <w:ind w:left="565" w:hanging="565"/>
      </w:pPr>
      <w:r>
        <w:rPr>
          <w:rFonts w:hint="eastAsia"/>
        </w:rPr>
        <w:lastRenderedPageBreak/>
        <w:t>软件</w:t>
      </w:r>
      <w:r w:rsidRPr="0082180D">
        <w:rPr>
          <w:rFonts w:hint="eastAsia"/>
        </w:rPr>
        <w:t>部署</w:t>
      </w:r>
    </w:p>
    <w:p w14:paraId="18A7031D" w14:textId="5A2F2BA0" w:rsidR="003F0DFE" w:rsidRDefault="003F0DFE" w:rsidP="001E6729">
      <w:pPr>
        <w:wordWrap w:val="0"/>
        <w:rPr>
          <w:rFonts w:ascii="宋体" w:eastAsia="宋体" w:hAnsi="宋体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1559"/>
        <w:gridCol w:w="4253"/>
        <w:gridCol w:w="1780"/>
      </w:tblGrid>
      <w:tr w:rsidR="001D75EF" w:rsidRPr="00BE7B8F" w14:paraId="3683177F" w14:textId="77777777" w:rsidTr="00C92FAB">
        <w:tc>
          <w:tcPr>
            <w:tcW w:w="704" w:type="dxa"/>
            <w:shd w:val="clear" w:color="auto" w:fill="D9E2F3" w:themeFill="accent5" w:themeFillTint="33"/>
            <w:vAlign w:val="center"/>
          </w:tcPr>
          <w:p w14:paraId="5D26C12E" w14:textId="2E74D625" w:rsidR="001D75EF" w:rsidRPr="00BE7B8F" w:rsidRDefault="001D75EF" w:rsidP="009876AA">
            <w:pPr>
              <w:wordWrap w:val="0"/>
              <w:rPr>
                <w:rFonts w:ascii="宋体" w:eastAsia="宋体" w:hAnsi="宋体" w:hint="eastAsia"/>
                <w:b/>
              </w:rPr>
            </w:pPr>
            <w:r>
              <w:rPr>
                <w:rFonts w:ascii="宋体" w:eastAsia="宋体" w:hAnsi="宋体"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D9E2F3" w:themeFill="accent5" w:themeFillTint="33"/>
            <w:vAlign w:val="center"/>
          </w:tcPr>
          <w:p w14:paraId="420C4742" w14:textId="4DC0165D" w:rsidR="001D75EF" w:rsidRPr="00BE7B8F" w:rsidRDefault="001D75EF" w:rsidP="009876AA">
            <w:pPr>
              <w:wordWrap w:val="0"/>
              <w:rPr>
                <w:rFonts w:ascii="宋体" w:eastAsia="宋体" w:hAnsi="宋体"/>
                <w:b/>
              </w:rPr>
            </w:pPr>
            <w:r w:rsidRPr="00BE7B8F">
              <w:rPr>
                <w:rFonts w:ascii="宋体" w:eastAsia="宋体" w:hAnsi="宋体" w:hint="eastAsia"/>
                <w:b/>
              </w:rPr>
              <w:t>服务名称</w:t>
            </w:r>
          </w:p>
        </w:tc>
        <w:tc>
          <w:tcPr>
            <w:tcW w:w="4253" w:type="dxa"/>
            <w:shd w:val="clear" w:color="auto" w:fill="D9E2F3" w:themeFill="accent5" w:themeFillTint="33"/>
            <w:vAlign w:val="center"/>
          </w:tcPr>
          <w:p w14:paraId="4F329325" w14:textId="716FA108" w:rsidR="001D75EF" w:rsidRPr="00BE7B8F" w:rsidRDefault="001D75EF" w:rsidP="009876AA">
            <w:pPr>
              <w:wordWrap w:val="0"/>
              <w:rPr>
                <w:rFonts w:ascii="宋体" w:eastAsia="宋体" w:hAnsi="宋体"/>
                <w:b/>
              </w:rPr>
            </w:pPr>
            <w:r w:rsidRPr="00BE7B8F">
              <w:rPr>
                <w:rFonts w:ascii="宋体" w:eastAsia="宋体" w:hAnsi="宋体" w:hint="eastAsia"/>
                <w:b/>
              </w:rPr>
              <w:t>步骤</w:t>
            </w:r>
          </w:p>
        </w:tc>
        <w:tc>
          <w:tcPr>
            <w:tcW w:w="1780" w:type="dxa"/>
            <w:shd w:val="clear" w:color="auto" w:fill="D9E2F3" w:themeFill="accent5" w:themeFillTint="33"/>
            <w:vAlign w:val="center"/>
          </w:tcPr>
          <w:p w14:paraId="6C1681EB" w14:textId="0166C225" w:rsidR="001D75EF" w:rsidRPr="00BE7B8F" w:rsidRDefault="001D75EF" w:rsidP="009876AA">
            <w:pPr>
              <w:wordWrap w:val="0"/>
              <w:rPr>
                <w:rFonts w:ascii="宋体" w:eastAsia="宋体" w:hAnsi="宋体"/>
                <w:b/>
              </w:rPr>
            </w:pPr>
            <w:r>
              <w:rPr>
                <w:rFonts w:ascii="宋体" w:eastAsia="宋体" w:hAnsi="宋体" w:hint="eastAsia"/>
                <w:b/>
              </w:rPr>
              <w:t>备注</w:t>
            </w:r>
          </w:p>
        </w:tc>
      </w:tr>
      <w:tr w:rsidR="001D75EF" w14:paraId="0525862A" w14:textId="77777777" w:rsidTr="009876AA">
        <w:tc>
          <w:tcPr>
            <w:tcW w:w="704" w:type="dxa"/>
            <w:vAlign w:val="center"/>
          </w:tcPr>
          <w:p w14:paraId="1F60D6E7" w14:textId="3BE7B07A" w:rsidR="001D75EF" w:rsidRPr="003F0DFE" w:rsidRDefault="001D75EF" w:rsidP="009876AA">
            <w:pPr>
              <w:wordWrap w:val="0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559" w:type="dxa"/>
            <w:vAlign w:val="center"/>
          </w:tcPr>
          <w:p w14:paraId="5E29382E" w14:textId="32CDE1EC" w:rsidR="001D75EF" w:rsidRDefault="001D75EF" w:rsidP="009876AA">
            <w:pPr>
              <w:wordWrap w:val="0"/>
              <w:rPr>
                <w:rFonts w:ascii="宋体" w:eastAsia="宋体" w:hAnsi="宋体"/>
              </w:rPr>
            </w:pPr>
            <w:r w:rsidRPr="003F0DFE">
              <w:rPr>
                <w:rFonts w:ascii="宋体" w:eastAsia="宋体" w:hAnsi="宋体" w:hint="eastAsia"/>
              </w:rPr>
              <w:t>Redis数据库</w:t>
            </w:r>
          </w:p>
        </w:tc>
        <w:tc>
          <w:tcPr>
            <w:tcW w:w="4253" w:type="dxa"/>
            <w:vAlign w:val="center"/>
          </w:tcPr>
          <w:p w14:paraId="102A51E4" w14:textId="77777777" w:rsidR="00C86B1F" w:rsidRDefault="00AE61A8" w:rsidP="00BB58CC">
            <w:pPr>
              <w:wordWrap w:val="0"/>
              <w:ind w:left="798" w:hangingChars="380" w:hanging="798"/>
              <w:rPr>
                <w:rFonts w:ascii="宋体" w:eastAsia="宋体" w:hAnsi="宋体"/>
              </w:rPr>
            </w:pPr>
            <w:r w:rsidRPr="00AE61A8">
              <w:rPr>
                <w:rFonts w:ascii="宋体" w:eastAsia="宋体" w:hAnsi="宋体" w:hint="eastAsia"/>
              </w:rPr>
              <w:t>步骤1：</w:t>
            </w:r>
            <w:r w:rsidR="001D75EF" w:rsidRPr="00AE61A8">
              <w:rPr>
                <w:rFonts w:ascii="宋体" w:eastAsia="宋体" w:hAnsi="宋体" w:hint="eastAsia"/>
              </w:rPr>
              <w:t>安装redis服务，</w:t>
            </w:r>
          </w:p>
          <w:p w14:paraId="4BBE5BE8" w14:textId="65267A2F" w:rsidR="001D75EF" w:rsidRDefault="001D75EF" w:rsidP="00C86B1F">
            <w:pPr>
              <w:wordWrap w:val="0"/>
              <w:ind w:leftChars="374" w:left="785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yum</w:t>
            </w:r>
            <w:r>
              <w:rPr>
                <w:rFonts w:ascii="宋体" w:eastAsia="宋体" w:hAnsi="宋体"/>
              </w:rPr>
              <w:t xml:space="preserve"> install </w:t>
            </w:r>
            <w:r>
              <w:rPr>
                <w:rFonts w:ascii="宋体" w:eastAsia="宋体" w:hAnsi="宋体"/>
              </w:rPr>
              <w:t xml:space="preserve">-y </w:t>
            </w:r>
            <w:r>
              <w:rPr>
                <w:rFonts w:ascii="宋体" w:eastAsia="宋体" w:hAnsi="宋体"/>
              </w:rPr>
              <w:t>redis</w:t>
            </w:r>
          </w:p>
          <w:p w14:paraId="49F59A3A" w14:textId="2DE98E91" w:rsidR="001D75EF" w:rsidRPr="00AE61A8" w:rsidRDefault="00AE61A8" w:rsidP="00BB58CC">
            <w:pPr>
              <w:wordWrap w:val="0"/>
              <w:ind w:left="798" w:hangingChars="380" w:hanging="798"/>
              <w:rPr>
                <w:rFonts w:ascii="宋体" w:eastAsia="宋体" w:hAnsi="宋体" w:hint="eastAsia"/>
              </w:rPr>
            </w:pPr>
            <w:r w:rsidRPr="00AE61A8">
              <w:rPr>
                <w:rFonts w:ascii="宋体" w:eastAsia="宋体" w:hAnsi="宋体" w:hint="eastAsia"/>
              </w:rPr>
              <w:t>步骤</w:t>
            </w:r>
            <w:r>
              <w:rPr>
                <w:rFonts w:ascii="宋体" w:eastAsia="宋体" w:hAnsi="宋体"/>
              </w:rPr>
              <w:t>2</w:t>
            </w:r>
            <w:r w:rsidRPr="00AE61A8">
              <w:rPr>
                <w:rFonts w:ascii="宋体" w:eastAsia="宋体" w:hAnsi="宋体" w:hint="eastAsia"/>
              </w:rPr>
              <w:t>：</w:t>
            </w:r>
            <w:r w:rsidR="001D75EF" w:rsidRPr="00AE61A8">
              <w:rPr>
                <w:rFonts w:ascii="宋体" w:eastAsia="宋体" w:hAnsi="宋体" w:hint="eastAsia"/>
              </w:rPr>
              <w:t>修改配置文件</w:t>
            </w:r>
            <w:r w:rsidR="0000321C" w:rsidRPr="00AE61A8">
              <w:rPr>
                <w:rFonts w:ascii="宋体" w:eastAsia="宋体" w:hAnsi="宋体"/>
              </w:rPr>
              <w:t>redis.conf</w:t>
            </w:r>
            <w:r w:rsidR="0000321C" w:rsidRPr="00AE61A8">
              <w:rPr>
                <w:rFonts w:ascii="宋体" w:eastAsia="宋体" w:hAnsi="宋体" w:hint="eastAsia"/>
              </w:rPr>
              <w:t>设置密码支持远程登入；</w:t>
            </w:r>
          </w:p>
          <w:p w14:paraId="61A40DED" w14:textId="60A937B9" w:rsidR="001D75EF" w:rsidRPr="00AE61A8" w:rsidRDefault="00AE61A8" w:rsidP="00BB58CC">
            <w:pPr>
              <w:wordWrap w:val="0"/>
              <w:ind w:left="798" w:hangingChars="380" w:hanging="798"/>
              <w:rPr>
                <w:rFonts w:ascii="宋体" w:eastAsia="宋体" w:hAnsi="宋体" w:hint="eastAsia"/>
              </w:rPr>
            </w:pPr>
            <w:r w:rsidRPr="00AE61A8">
              <w:rPr>
                <w:rFonts w:ascii="宋体" w:eastAsia="宋体" w:hAnsi="宋体" w:hint="eastAsia"/>
              </w:rPr>
              <w:t>步骤</w:t>
            </w:r>
            <w:r>
              <w:rPr>
                <w:rFonts w:ascii="宋体" w:eastAsia="宋体" w:hAnsi="宋体"/>
              </w:rPr>
              <w:t>3</w:t>
            </w:r>
            <w:r w:rsidRPr="00AE61A8">
              <w:rPr>
                <w:rFonts w:ascii="宋体" w:eastAsia="宋体" w:hAnsi="宋体" w:hint="eastAsia"/>
              </w:rPr>
              <w:t>：</w:t>
            </w:r>
            <w:r w:rsidR="001D75EF" w:rsidRPr="00AE61A8">
              <w:rPr>
                <w:rFonts w:ascii="宋体" w:eastAsia="宋体" w:hAnsi="宋体" w:hint="eastAsia"/>
              </w:rPr>
              <w:t>运行redis服务./redis-server</w:t>
            </w:r>
          </w:p>
        </w:tc>
        <w:tc>
          <w:tcPr>
            <w:tcW w:w="1780" w:type="dxa"/>
            <w:vAlign w:val="center"/>
          </w:tcPr>
          <w:p w14:paraId="5F332DA2" w14:textId="77777777" w:rsidR="00BC1C58" w:rsidRDefault="007E5ABB" w:rsidP="007E5ABB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（1）</w:t>
            </w:r>
            <w:r w:rsidR="00C4657F">
              <w:rPr>
                <w:rFonts w:ascii="宋体" w:eastAsia="宋体" w:hAnsi="宋体" w:hint="eastAsia"/>
              </w:rPr>
              <w:t>在集群</w:t>
            </w:r>
            <w:r>
              <w:rPr>
                <w:rFonts w:ascii="宋体" w:eastAsia="宋体" w:hAnsi="宋体" w:hint="eastAsia"/>
              </w:rPr>
              <w:t>中</w:t>
            </w:r>
            <w:r w:rsidR="00C4657F">
              <w:rPr>
                <w:rFonts w:ascii="宋体" w:eastAsia="宋体" w:hAnsi="宋体" w:hint="eastAsia"/>
              </w:rPr>
              <w:t>唯一</w:t>
            </w:r>
            <w:r>
              <w:rPr>
                <w:rFonts w:ascii="宋体" w:eastAsia="宋体" w:hAnsi="宋体" w:hint="eastAsia"/>
              </w:rPr>
              <w:t>；</w:t>
            </w:r>
          </w:p>
          <w:p w14:paraId="6E5D1CC4" w14:textId="238923E8" w:rsidR="001D75EF" w:rsidRDefault="007E5ABB" w:rsidP="007E5ABB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（2）</w:t>
            </w:r>
            <w:r w:rsidR="00310B2A">
              <w:rPr>
                <w:rFonts w:ascii="宋体" w:eastAsia="宋体" w:hAnsi="宋体" w:hint="eastAsia"/>
              </w:rPr>
              <w:t>先于其他服务启动</w:t>
            </w:r>
            <w:r w:rsidR="00C4657F">
              <w:rPr>
                <w:rFonts w:ascii="宋体" w:eastAsia="宋体" w:hAnsi="宋体" w:hint="eastAsia"/>
              </w:rPr>
              <w:t>。</w:t>
            </w:r>
          </w:p>
        </w:tc>
      </w:tr>
      <w:tr w:rsidR="001D75EF" w14:paraId="2A4B3988" w14:textId="77777777" w:rsidTr="009876AA">
        <w:tc>
          <w:tcPr>
            <w:tcW w:w="704" w:type="dxa"/>
            <w:vAlign w:val="center"/>
          </w:tcPr>
          <w:p w14:paraId="51464E97" w14:textId="426A01C0" w:rsidR="001D75EF" w:rsidRDefault="001D75EF" w:rsidP="009876AA">
            <w:pPr>
              <w:wordWrap w:val="0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559" w:type="dxa"/>
            <w:vAlign w:val="center"/>
          </w:tcPr>
          <w:p w14:paraId="0FE2D5F1" w14:textId="61213049" w:rsidR="001D75EF" w:rsidRPr="003F0DFE" w:rsidRDefault="001D75EF" w:rsidP="009876AA">
            <w:pPr>
              <w:wordWrap w:val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媒体分发服务</w:t>
            </w:r>
          </w:p>
        </w:tc>
        <w:tc>
          <w:tcPr>
            <w:tcW w:w="4253" w:type="dxa"/>
            <w:vAlign w:val="center"/>
          </w:tcPr>
          <w:p w14:paraId="0CC7D373" w14:textId="7F9D8E97" w:rsidR="001D75EF" w:rsidRDefault="00BB58CC" w:rsidP="00BB58CC">
            <w:pPr>
              <w:wordWrap w:val="0"/>
              <w:ind w:left="798" w:hangingChars="380" w:hanging="798"/>
              <w:rPr>
                <w:rFonts w:ascii="宋体" w:eastAsia="宋体" w:hAnsi="宋体"/>
              </w:rPr>
            </w:pPr>
            <w:r w:rsidRPr="00AE61A8">
              <w:rPr>
                <w:rFonts w:ascii="宋体" w:eastAsia="宋体" w:hAnsi="宋体" w:hint="eastAsia"/>
              </w:rPr>
              <w:t>步骤1：</w:t>
            </w:r>
            <w:r w:rsidR="001D75EF" w:rsidRPr="00BB58CC">
              <w:rPr>
                <w:rFonts w:ascii="宋体" w:eastAsia="宋体" w:hAnsi="宋体" w:hint="eastAsia"/>
              </w:rPr>
              <w:t>修改媒体分发服务配置文件</w:t>
            </w:r>
            <w:r w:rsidR="00153AE7" w:rsidRPr="00BB58CC">
              <w:rPr>
                <w:rFonts w:ascii="宋体" w:eastAsia="宋体" w:hAnsi="宋体" w:hint="eastAsia"/>
              </w:rPr>
              <w:t>（5.2）</w:t>
            </w:r>
            <w:r w:rsidR="001D75EF" w:rsidRPr="00EB3B70">
              <w:rPr>
                <w:rFonts w:ascii="宋体" w:eastAsia="宋体" w:hAnsi="宋体"/>
              </w:rPr>
              <w:t>config_of_media_server.xml</w:t>
            </w:r>
          </w:p>
          <w:p w14:paraId="39C6F14C" w14:textId="77777777" w:rsidR="00153AE7" w:rsidRDefault="00BB58CC" w:rsidP="00BB58CC">
            <w:pPr>
              <w:wordWrap w:val="0"/>
              <w:ind w:left="798" w:hangingChars="380" w:hanging="798"/>
              <w:rPr>
                <w:rFonts w:ascii="宋体" w:eastAsia="宋体" w:hAnsi="宋体"/>
              </w:rPr>
            </w:pPr>
            <w:r w:rsidRPr="00AE61A8">
              <w:rPr>
                <w:rFonts w:ascii="宋体" w:eastAsia="宋体" w:hAnsi="宋体" w:hint="eastAsia"/>
              </w:rPr>
              <w:t>步骤</w:t>
            </w:r>
            <w:r>
              <w:rPr>
                <w:rFonts w:ascii="宋体" w:eastAsia="宋体" w:hAnsi="宋体" w:hint="eastAsia"/>
              </w:rPr>
              <w:t>2</w:t>
            </w:r>
            <w:r w:rsidRPr="00AE61A8">
              <w:rPr>
                <w:rFonts w:ascii="宋体" w:eastAsia="宋体" w:hAnsi="宋体" w:hint="eastAsia"/>
              </w:rPr>
              <w:t>：</w:t>
            </w:r>
            <w:r w:rsidR="001D75EF" w:rsidRPr="00BB58CC">
              <w:rPr>
                <w:rFonts w:ascii="宋体" w:eastAsia="宋体" w:hAnsi="宋体" w:hint="eastAsia"/>
              </w:rPr>
              <w:t>运行</w:t>
            </w:r>
            <w:r w:rsidR="001D75EF" w:rsidRPr="00BB58CC">
              <w:rPr>
                <w:rFonts w:ascii="宋体" w:eastAsia="宋体" w:hAnsi="宋体" w:hint="eastAsia"/>
              </w:rPr>
              <w:t>媒体分发服务</w:t>
            </w:r>
          </w:p>
          <w:p w14:paraId="0C3638C6" w14:textId="5A7446A4" w:rsidR="001D75EF" w:rsidRPr="00676CC1" w:rsidRDefault="001D75EF" w:rsidP="00153AE7">
            <w:pPr>
              <w:wordWrap w:val="0"/>
              <w:ind w:leftChars="300" w:left="630" w:firstLineChars="100" w:firstLine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./</w:t>
            </w:r>
            <w:r w:rsidRPr="00C46743">
              <w:rPr>
                <w:rFonts w:ascii="宋体" w:eastAsia="宋体" w:hAnsi="宋体"/>
              </w:rPr>
              <w:t>GBDGWMediaServer</w:t>
            </w:r>
          </w:p>
        </w:tc>
        <w:tc>
          <w:tcPr>
            <w:tcW w:w="1780" w:type="dxa"/>
            <w:vAlign w:val="center"/>
          </w:tcPr>
          <w:p w14:paraId="172CBC94" w14:textId="77777777" w:rsidR="001D75EF" w:rsidRDefault="001D75EF" w:rsidP="009876AA">
            <w:pPr>
              <w:wordWrap w:val="0"/>
              <w:rPr>
                <w:rFonts w:ascii="宋体" w:eastAsia="宋体" w:hAnsi="宋体"/>
              </w:rPr>
            </w:pPr>
          </w:p>
        </w:tc>
      </w:tr>
      <w:tr w:rsidR="001D75EF" w14:paraId="3825BC5C" w14:textId="77777777" w:rsidTr="009876AA">
        <w:tc>
          <w:tcPr>
            <w:tcW w:w="704" w:type="dxa"/>
            <w:vAlign w:val="center"/>
          </w:tcPr>
          <w:p w14:paraId="23F5F997" w14:textId="77D1FCE3" w:rsidR="001D75EF" w:rsidRDefault="001D75EF" w:rsidP="009876AA">
            <w:pPr>
              <w:wordWrap w:val="0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559" w:type="dxa"/>
            <w:vAlign w:val="center"/>
          </w:tcPr>
          <w:p w14:paraId="5E95DB28" w14:textId="1141CA2E" w:rsidR="001D75EF" w:rsidRDefault="001D75EF" w:rsidP="009876AA">
            <w:pPr>
              <w:wordWrap w:val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信令服务</w:t>
            </w:r>
          </w:p>
        </w:tc>
        <w:tc>
          <w:tcPr>
            <w:tcW w:w="4253" w:type="dxa"/>
            <w:vAlign w:val="center"/>
          </w:tcPr>
          <w:p w14:paraId="3B64EF42" w14:textId="60BD8656" w:rsidR="001D75EF" w:rsidRPr="00BE4CEA" w:rsidRDefault="00BE4CEA" w:rsidP="00BE4CEA">
            <w:pPr>
              <w:wordWrap w:val="0"/>
              <w:rPr>
                <w:rFonts w:ascii="宋体" w:eastAsia="宋体" w:hAnsi="宋体"/>
              </w:rPr>
            </w:pPr>
            <w:r w:rsidRPr="00AE61A8">
              <w:rPr>
                <w:rFonts w:ascii="宋体" w:eastAsia="宋体" w:hAnsi="宋体" w:hint="eastAsia"/>
              </w:rPr>
              <w:t>步骤1：</w:t>
            </w:r>
            <w:r w:rsidR="001D75EF" w:rsidRPr="00BE4CEA">
              <w:rPr>
                <w:rFonts w:ascii="宋体" w:eastAsia="宋体" w:hAnsi="宋体" w:hint="eastAsia"/>
              </w:rPr>
              <w:t>修改</w:t>
            </w:r>
            <w:r w:rsidR="001D75EF" w:rsidRPr="00BE4CEA">
              <w:rPr>
                <w:rFonts w:ascii="宋体" w:eastAsia="宋体" w:hAnsi="宋体" w:hint="eastAsia"/>
              </w:rPr>
              <w:t>信令</w:t>
            </w:r>
            <w:r w:rsidR="001D75EF" w:rsidRPr="00BE4CEA">
              <w:rPr>
                <w:rFonts w:ascii="宋体" w:eastAsia="宋体" w:hAnsi="宋体" w:hint="eastAsia"/>
              </w:rPr>
              <w:t>服务配置文件</w:t>
            </w:r>
            <w:r w:rsidR="009876AA" w:rsidRPr="00BE4CEA">
              <w:rPr>
                <w:rFonts w:ascii="宋体" w:eastAsia="宋体" w:hAnsi="宋体" w:hint="eastAsia"/>
              </w:rPr>
              <w:t>（5.</w:t>
            </w:r>
            <w:r w:rsidR="009876AA" w:rsidRPr="00BE4CEA">
              <w:rPr>
                <w:rFonts w:ascii="宋体" w:eastAsia="宋体" w:hAnsi="宋体"/>
              </w:rPr>
              <w:t>1</w:t>
            </w:r>
            <w:r w:rsidR="009876AA" w:rsidRPr="00BE4CEA">
              <w:rPr>
                <w:rFonts w:ascii="宋体" w:eastAsia="宋体" w:hAnsi="宋体" w:hint="eastAsia"/>
              </w:rPr>
              <w:t>）</w:t>
            </w:r>
          </w:p>
          <w:p w14:paraId="2A3B8188" w14:textId="0220E61B" w:rsidR="001D75EF" w:rsidRDefault="001D75EF" w:rsidP="00BE4CEA">
            <w:pPr>
              <w:pStyle w:val="a1"/>
              <w:wordWrap w:val="0"/>
              <w:ind w:left="360"/>
              <w:rPr>
                <w:rFonts w:ascii="宋体" w:eastAsia="宋体" w:hAnsi="宋体"/>
              </w:rPr>
            </w:pPr>
            <w:r w:rsidRPr="00C46743">
              <w:rPr>
                <w:rFonts w:ascii="宋体" w:eastAsia="宋体" w:hAnsi="宋体"/>
              </w:rPr>
              <w:t>config_of_message_server.xml</w:t>
            </w:r>
          </w:p>
          <w:p w14:paraId="0BF7F4FC" w14:textId="6D2ED567" w:rsidR="001D75EF" w:rsidRPr="00BE4CEA" w:rsidRDefault="00BE4CEA" w:rsidP="00BE4CEA">
            <w:pPr>
              <w:wordWrap w:val="0"/>
              <w:rPr>
                <w:rFonts w:ascii="宋体" w:eastAsia="宋体" w:hAnsi="宋体"/>
              </w:rPr>
            </w:pPr>
            <w:r w:rsidRPr="00AE61A8">
              <w:rPr>
                <w:rFonts w:ascii="宋体" w:eastAsia="宋体" w:hAnsi="宋体" w:hint="eastAsia"/>
              </w:rPr>
              <w:t>步骤</w:t>
            </w:r>
            <w:r>
              <w:rPr>
                <w:rFonts w:ascii="宋体" w:eastAsia="宋体" w:hAnsi="宋体"/>
              </w:rPr>
              <w:t>2</w:t>
            </w:r>
            <w:r w:rsidRPr="00AE61A8">
              <w:rPr>
                <w:rFonts w:ascii="宋体" w:eastAsia="宋体" w:hAnsi="宋体" w:hint="eastAsia"/>
              </w:rPr>
              <w:t>：</w:t>
            </w:r>
            <w:r w:rsidR="001D75EF" w:rsidRPr="00BE4CEA">
              <w:rPr>
                <w:rFonts w:ascii="宋体" w:eastAsia="宋体" w:hAnsi="宋体" w:hint="eastAsia"/>
              </w:rPr>
              <w:t>运行媒体分发服务</w:t>
            </w:r>
          </w:p>
          <w:p w14:paraId="36056C3E" w14:textId="2B5C38B3" w:rsidR="001D75EF" w:rsidRPr="001D75EF" w:rsidRDefault="001D75EF" w:rsidP="00BE4CEA">
            <w:pPr>
              <w:pStyle w:val="a1"/>
              <w:wordWrap w:val="0"/>
              <w:ind w:left="360"/>
              <w:rPr>
                <w:rFonts w:ascii="宋体" w:eastAsia="宋体" w:hAnsi="宋体" w:hint="eastAsia"/>
              </w:rPr>
            </w:pPr>
            <w:r w:rsidRPr="001D75EF">
              <w:rPr>
                <w:rFonts w:ascii="宋体" w:eastAsia="宋体" w:hAnsi="宋体" w:hint="eastAsia"/>
              </w:rPr>
              <w:t>./</w:t>
            </w:r>
            <w:r w:rsidRPr="001D75EF">
              <w:rPr>
                <w:rFonts w:ascii="宋体" w:eastAsia="宋体" w:hAnsi="宋体"/>
              </w:rPr>
              <w:t>GBDGWMessageServer</w:t>
            </w:r>
          </w:p>
        </w:tc>
        <w:tc>
          <w:tcPr>
            <w:tcW w:w="1780" w:type="dxa"/>
            <w:vAlign w:val="center"/>
          </w:tcPr>
          <w:p w14:paraId="091650C8" w14:textId="77777777" w:rsidR="001D75EF" w:rsidRDefault="001D75EF" w:rsidP="009876AA">
            <w:pPr>
              <w:wordWrap w:val="0"/>
              <w:rPr>
                <w:rFonts w:ascii="宋体" w:eastAsia="宋体" w:hAnsi="宋体"/>
              </w:rPr>
            </w:pPr>
          </w:p>
        </w:tc>
      </w:tr>
    </w:tbl>
    <w:p w14:paraId="673449FA" w14:textId="0659F692" w:rsidR="003F0DFE" w:rsidRDefault="003F0DFE" w:rsidP="001E6729">
      <w:pPr>
        <w:wordWrap w:val="0"/>
        <w:rPr>
          <w:rFonts w:ascii="宋体" w:eastAsia="宋体" w:hAnsi="宋体"/>
        </w:rPr>
      </w:pPr>
    </w:p>
    <w:p w14:paraId="4454FEF4" w14:textId="2C37ABE2" w:rsidR="00E872F6" w:rsidRPr="00E872F6" w:rsidRDefault="00E872F6" w:rsidP="00E872F6">
      <w:pPr>
        <w:pStyle w:val="1"/>
        <w:wordWrap w:val="0"/>
        <w:ind w:left="565" w:hanging="565"/>
        <w:rPr>
          <w:rFonts w:hint="eastAsia"/>
        </w:rPr>
      </w:pPr>
      <w:r w:rsidRPr="00E872F6">
        <w:rPr>
          <w:rFonts w:hint="eastAsia"/>
        </w:rPr>
        <w:t>运维部署</w:t>
      </w:r>
    </w:p>
    <w:p w14:paraId="39B7145E" w14:textId="318F59A1" w:rsidR="00E872F6" w:rsidRDefault="00E872F6" w:rsidP="00E872F6">
      <w:pPr>
        <w:wordWrap w:val="0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信令服务和媒体分发服务已集成</w:t>
      </w:r>
      <w:r w:rsidR="00E26C6E">
        <w:rPr>
          <w:rFonts w:ascii="宋体" w:eastAsia="宋体" w:hAnsi="宋体" w:hint="eastAsia"/>
        </w:rPr>
        <w:t>Prometheus监控，支持标准的Prometheus监控服务进行监控。</w:t>
      </w:r>
    </w:p>
    <w:p w14:paraId="5B757A4B" w14:textId="1069259E" w:rsidR="00C72F47" w:rsidRPr="00C72F47" w:rsidRDefault="00C72F47" w:rsidP="00C72F47">
      <w:pPr>
        <w:pStyle w:val="1"/>
        <w:wordWrap w:val="0"/>
        <w:ind w:left="565" w:hanging="565"/>
        <w:rPr>
          <w:rFonts w:hint="eastAsia"/>
        </w:rPr>
      </w:pPr>
      <w:r w:rsidRPr="00C72F47">
        <w:rPr>
          <w:rFonts w:hint="eastAsia"/>
        </w:rPr>
        <w:t>配置文件</w:t>
      </w:r>
    </w:p>
    <w:p w14:paraId="3A96DF7E" w14:textId="77777777" w:rsidR="00CC3EF3" w:rsidRDefault="00CC3EF3" w:rsidP="00CC3EF3">
      <w:pPr>
        <w:pStyle w:val="2"/>
        <w:wordWrap w:val="0"/>
        <w:ind w:left="565" w:hangingChars="176" w:hanging="565"/>
      </w:pPr>
      <w:r>
        <w:rPr>
          <w:rFonts w:hint="eastAsia"/>
        </w:rPr>
        <w:t>信令服务配置</w:t>
      </w:r>
    </w:p>
    <w:tbl>
      <w:tblPr>
        <w:tblStyle w:val="ab"/>
        <w:tblW w:w="0" w:type="auto"/>
        <w:shd w:val="clear" w:color="auto" w:fill="D5DCE4" w:themeFill="text2" w:themeFillTint="33"/>
        <w:tblLook w:val="04A0" w:firstRow="1" w:lastRow="0" w:firstColumn="1" w:lastColumn="0" w:noHBand="0" w:noVBand="1"/>
      </w:tblPr>
      <w:tblGrid>
        <w:gridCol w:w="8296"/>
      </w:tblGrid>
      <w:tr w:rsidR="00CC3EF3" w14:paraId="5F40D1D4" w14:textId="77777777" w:rsidTr="00AC552D">
        <w:tc>
          <w:tcPr>
            <w:tcW w:w="8296" w:type="dxa"/>
            <w:shd w:val="clear" w:color="auto" w:fill="D5DCE4" w:themeFill="text2" w:themeFillTint="33"/>
          </w:tcPr>
          <w:p w14:paraId="4908CA00" w14:textId="77777777" w:rsidR="00CC3EF3" w:rsidRPr="00AC552D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00FF"/>
              </w:rPr>
            </w:pPr>
            <w:r w:rsidRPr="00AC552D">
              <w:rPr>
                <w:rFonts w:ascii="宋体" w:eastAsia="宋体" w:hAnsi="宋体"/>
                <w:color w:val="0000FF"/>
              </w:rPr>
              <w:t>&lt;Config&gt;</w:t>
            </w:r>
          </w:p>
          <w:p w14:paraId="713A4B0C" w14:textId="77777777" w:rsidR="00CC3EF3" w:rsidRPr="00AC552D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00FF"/>
              </w:rPr>
            </w:pPr>
            <w:r w:rsidRPr="00AC552D">
              <w:rPr>
                <w:rFonts w:ascii="宋体" w:eastAsia="宋体" w:hAnsi="宋体"/>
                <w:color w:val="0000FF"/>
              </w:rPr>
              <w:t xml:space="preserve">    &lt;System&gt;</w:t>
            </w:r>
          </w:p>
          <w:p w14:paraId="645DFE86" w14:textId="77777777" w:rsidR="00CC3EF3" w:rsidRPr="00453274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453274">
              <w:rPr>
                <w:rFonts w:ascii="宋体" w:eastAsia="宋体" w:hAnsi="宋体"/>
                <w:color w:val="009900"/>
              </w:rPr>
              <w:t xml:space="preserve">&lt;!-- </w:t>
            </w:r>
          </w:p>
          <w:p w14:paraId="04FA3B91" w14:textId="77777777" w:rsidR="00CC3EF3" w:rsidRPr="00453274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453274">
              <w:rPr>
                <w:rFonts w:ascii="宋体" w:eastAsia="宋体" w:hAnsi="宋体"/>
                <w:color w:val="009900"/>
              </w:rPr>
              <w:t xml:space="preserve">            channel: "console", "file"</w:t>
            </w:r>
          </w:p>
          <w:p w14:paraId="19A6249E" w14:textId="77777777" w:rsidR="00ED1FD4" w:rsidRDefault="00CC3EF3" w:rsidP="00A90003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453274">
              <w:rPr>
                <w:rFonts w:ascii="宋体" w:eastAsia="宋体" w:hAnsi="宋体"/>
                <w:color w:val="009900"/>
              </w:rPr>
              <w:t xml:space="preserve">            level: "none", "fatal", "critical", "error", "warning", "notice", "information", "debug", "trace"</w:t>
            </w:r>
          </w:p>
          <w:p w14:paraId="3D23DC06" w14:textId="33097D3E" w:rsidR="00CC3EF3" w:rsidRPr="00C72F47" w:rsidRDefault="00A90003" w:rsidP="00A90003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9900"/>
              </w:rPr>
              <w:t xml:space="preserve"> </w:t>
            </w:r>
            <w:r w:rsidR="00ED1FD4">
              <w:rPr>
                <w:rFonts w:ascii="宋体" w:eastAsia="宋体" w:hAnsi="宋体"/>
                <w:color w:val="009900"/>
              </w:rPr>
              <w:t xml:space="preserve">       </w:t>
            </w:r>
            <w:r w:rsidR="00CC3EF3" w:rsidRPr="00453274">
              <w:rPr>
                <w:rFonts w:ascii="宋体" w:eastAsia="宋体" w:hAnsi="宋体"/>
                <w:color w:val="009900"/>
              </w:rPr>
              <w:t>--&gt;</w:t>
            </w:r>
          </w:p>
          <w:p w14:paraId="23BC9D43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Log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channel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console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level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debug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15E9C6F8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 xml:space="preserve">&lt;!-- </w:t>
            </w:r>
          </w:p>
          <w:p w14:paraId="4482D157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当Log channel为file时有效</w:t>
            </w:r>
          </w:p>
          <w:p w14:paraId="69A5C7C0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dir: 日志文件路径</w:t>
            </w:r>
          </w:p>
          <w:p w14:paraId="17ED0617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fileLimit: 单个日志文件最大大小 e.g. "8 K", "8 M"</w:t>
            </w:r>
          </w:p>
          <w:p w14:paraId="7B0F6510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purgeCount: 归档日志文件最大个数</w:t>
            </w:r>
          </w:p>
          <w:p w14:paraId="4A430E50" w14:textId="77777777" w:rsidR="00F312FB" w:rsidRDefault="00CC3EF3" w:rsidP="001B3A7C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lastRenderedPageBreak/>
              <w:t xml:space="preserve">            purgeAge: 归档日志文件最大时限 e.g. "5 minutes", "1 hours", "1 days", "1 weeks", "1 months"</w:t>
            </w:r>
          </w:p>
          <w:p w14:paraId="0DEFC2F8" w14:textId="0D10EE94" w:rsidR="00CC3EF3" w:rsidRPr="00C72F47" w:rsidRDefault="001B3A7C" w:rsidP="001B3A7C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9900"/>
              </w:rPr>
              <w:t xml:space="preserve"> </w:t>
            </w:r>
            <w:r w:rsidR="00F312FB">
              <w:rPr>
                <w:rFonts w:ascii="宋体" w:eastAsia="宋体" w:hAnsi="宋体"/>
                <w:color w:val="009900"/>
              </w:rPr>
              <w:t xml:space="preserve">       </w:t>
            </w:r>
            <w:r w:rsidR="00CC3EF3" w:rsidRPr="008B71AE">
              <w:rPr>
                <w:rFonts w:ascii="宋体" w:eastAsia="宋体" w:hAnsi="宋体"/>
                <w:color w:val="009900"/>
              </w:rPr>
              <w:t>--&gt;</w:t>
            </w:r>
          </w:p>
          <w:p w14:paraId="42175566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FileLog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dir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./Log/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fileLimi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4 M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urgeCoun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00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urgeAge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 weeks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1433F177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/System&gt;</w:t>
            </w:r>
          </w:p>
          <w:p w14:paraId="27C319AE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Sip&gt;</w:t>
            </w:r>
          </w:p>
          <w:p w14:paraId="02BCEB93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网关服务ID --&gt;</w:t>
            </w:r>
          </w:p>
          <w:p w14:paraId="24A62532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</w:t>
            </w:r>
            <w:r w:rsidRPr="00AC552D">
              <w:rPr>
                <w:rFonts w:ascii="宋体" w:eastAsia="宋体" w:hAnsi="宋体"/>
                <w:color w:val="0000FF"/>
              </w:rPr>
              <w:t xml:space="preserve"> &lt;GatewayId&gt;</w:t>
            </w:r>
            <w:r w:rsidRPr="00C72F47">
              <w:rPr>
                <w:rFonts w:ascii="宋体" w:eastAsia="宋体" w:hAnsi="宋体"/>
              </w:rPr>
              <w:t>34020000002000000001</w:t>
            </w:r>
            <w:r w:rsidRPr="00AC552D">
              <w:rPr>
                <w:rFonts w:ascii="宋体" w:eastAsia="宋体" w:hAnsi="宋体"/>
                <w:color w:val="0000FF"/>
              </w:rPr>
              <w:t>&lt;/GatewayId&gt;</w:t>
            </w:r>
          </w:p>
          <w:p w14:paraId="14EDAAE3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网关服务域 --&gt;</w:t>
            </w:r>
          </w:p>
          <w:p w14:paraId="7CC18806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GatewayRealm&gt;</w:t>
            </w:r>
            <w:r w:rsidRPr="00C72F47">
              <w:rPr>
                <w:rFonts w:ascii="宋体" w:eastAsia="宋体" w:hAnsi="宋体"/>
              </w:rPr>
              <w:t>3402000000</w:t>
            </w:r>
            <w:r w:rsidRPr="00AC552D">
              <w:rPr>
                <w:rFonts w:ascii="宋体" w:eastAsia="宋体" w:hAnsi="宋体"/>
                <w:color w:val="0000FF"/>
              </w:rPr>
              <w:t>&lt;/GatewayRealm&gt;</w:t>
            </w:r>
          </w:p>
          <w:p w14:paraId="278C4BE9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网关服务地址 --&gt;</w:t>
            </w:r>
          </w:p>
          <w:p w14:paraId="4C48FBB1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GatewayAddr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72.29.18.248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506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26EC8B2C" w14:textId="3A9694BE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网关服务鉴权，mode: 鉴权模式，0表示直接使用password进行鉴权，1表示通知上层进行鉴权</w:t>
            </w:r>
            <w:r w:rsidR="006406C7">
              <w:rPr>
                <w:rFonts w:ascii="宋体" w:eastAsia="宋体" w:hAnsi="宋体" w:hint="eastAsia"/>
                <w:color w:val="009900"/>
              </w:rPr>
              <w:t xml:space="preserve"> </w:t>
            </w:r>
            <w:r w:rsidRPr="008B71AE">
              <w:rPr>
                <w:rFonts w:ascii="宋体" w:eastAsia="宋体" w:hAnsi="宋体"/>
                <w:color w:val="009900"/>
              </w:rPr>
              <w:t>--&gt;</w:t>
            </w:r>
          </w:p>
          <w:p w14:paraId="5BA3D09A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Auth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ode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0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assword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2345678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368697EF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注册有效期，单位秒 --&gt;</w:t>
            </w:r>
          </w:p>
          <w:p w14:paraId="647F8C8E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RegisterExpire&gt;</w:t>
            </w:r>
            <w:r w:rsidRPr="00C72F47">
              <w:rPr>
                <w:rFonts w:ascii="宋体" w:eastAsia="宋体" w:hAnsi="宋体"/>
              </w:rPr>
              <w:t>3600</w:t>
            </w:r>
            <w:r w:rsidRPr="00AC552D">
              <w:rPr>
                <w:rFonts w:ascii="宋体" w:eastAsia="宋体" w:hAnsi="宋体"/>
                <w:color w:val="0000FF"/>
              </w:rPr>
              <w:t>&lt;/RegisterExpire&gt;</w:t>
            </w:r>
          </w:p>
          <w:p w14:paraId="0C401089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SIP心跳超时时间，单位秒 --&gt;</w:t>
            </w:r>
          </w:p>
          <w:p w14:paraId="10C70F4B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KeepAliveTimeout&gt;</w:t>
            </w:r>
            <w:r w:rsidRPr="00C72F47">
              <w:rPr>
                <w:rFonts w:ascii="宋体" w:eastAsia="宋体" w:hAnsi="宋体"/>
              </w:rPr>
              <w:t>180</w:t>
            </w:r>
            <w:r w:rsidRPr="00AC552D">
              <w:rPr>
                <w:rFonts w:ascii="宋体" w:eastAsia="宋体" w:hAnsi="宋体"/>
                <w:color w:val="0000FF"/>
              </w:rPr>
              <w:t>&lt;/KeepAliveTimeout&gt;</w:t>
            </w:r>
          </w:p>
          <w:p w14:paraId="3FA27A93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/Sip&gt;</w:t>
            </w:r>
          </w:p>
          <w:p w14:paraId="57453A6F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API信息，</w:t>
            </w:r>
          </w:p>
          <w:p w14:paraId="15DF96C8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ip和port：API监听地址</w:t>
            </w:r>
          </w:p>
          <w:p w14:paraId="3DA8440F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key和secret：用于计算签名</w:t>
            </w:r>
          </w:p>
          <w:p w14:paraId="7B47BF46" w14:textId="77777777" w:rsidR="00CC3EF3" w:rsidRPr="008B71AE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expire：表示签名有效期，单位</w:t>
            </w:r>
            <w:proofErr w:type="gramStart"/>
            <w:r w:rsidRPr="008B71AE">
              <w:rPr>
                <w:rFonts w:ascii="宋体" w:eastAsia="宋体" w:hAnsi="宋体"/>
                <w:color w:val="009900"/>
              </w:rPr>
              <w:t>秒</w:t>
            </w:r>
            <w:proofErr w:type="gramEnd"/>
          </w:p>
          <w:p w14:paraId="113196D3" w14:textId="77777777" w:rsidR="00442F8C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verify：表示是否作校验，0-</w:t>
            </w:r>
            <w:proofErr w:type="gramStart"/>
            <w:r w:rsidRPr="008B71AE">
              <w:rPr>
                <w:rFonts w:ascii="宋体" w:eastAsia="宋体" w:hAnsi="宋体"/>
                <w:color w:val="009900"/>
              </w:rPr>
              <w:t>不</w:t>
            </w:r>
            <w:proofErr w:type="gramEnd"/>
            <w:r w:rsidRPr="008B71AE">
              <w:rPr>
                <w:rFonts w:ascii="宋体" w:eastAsia="宋体" w:hAnsi="宋体"/>
                <w:color w:val="009900"/>
              </w:rPr>
              <w:t>校验，1-校验签名，2-校验签名和时效</w:t>
            </w:r>
          </w:p>
          <w:p w14:paraId="328B047F" w14:textId="08EC3FCB" w:rsidR="00CC3EF3" w:rsidRPr="009D2668" w:rsidRDefault="009D2668" w:rsidP="00BC4651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>
              <w:rPr>
                <w:rFonts w:ascii="宋体" w:eastAsia="宋体" w:hAnsi="宋体" w:hint="eastAsia"/>
                <w:color w:val="009900"/>
              </w:rPr>
              <w:t xml:space="preserve"> </w:t>
            </w:r>
            <w:r w:rsidR="002A7557">
              <w:rPr>
                <w:rFonts w:ascii="宋体" w:eastAsia="宋体" w:hAnsi="宋体"/>
                <w:color w:val="009900"/>
              </w:rPr>
              <w:t xml:space="preserve">   </w:t>
            </w:r>
            <w:r w:rsidR="00CC3EF3" w:rsidRPr="008B71AE">
              <w:rPr>
                <w:rFonts w:ascii="宋体" w:eastAsia="宋体" w:hAnsi="宋体"/>
                <w:color w:val="009900"/>
              </w:rPr>
              <w:t>--&gt;</w:t>
            </w:r>
          </w:p>
          <w:p w14:paraId="1A385800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Api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72.29.11.41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8080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key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test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secre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23456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expire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0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verify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7E94C5FF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Redis地址和鉴权密码 --&gt;</w:t>
            </w:r>
          </w:p>
          <w:p w14:paraId="2C7CCB36" w14:textId="1B1D402A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Redis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</w:t>
            </w:r>
            <w:r w:rsidR="00A8393F">
              <w:rPr>
                <w:rFonts w:ascii="宋体" w:eastAsia="宋体" w:hAnsi="宋体"/>
                <w:color w:val="7030A0"/>
              </w:rPr>
              <w:t>172.29.11.40</w:t>
            </w:r>
            <w:r w:rsidRPr="00EB5E3A">
              <w:rPr>
                <w:rFonts w:ascii="宋体" w:eastAsia="宋体" w:hAnsi="宋体"/>
                <w:color w:val="7030A0"/>
              </w:rPr>
              <w:t xml:space="preserve">"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379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assword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mypass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4A8CAEF5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Prometheus监听地址 --&gt;</w:t>
            </w:r>
          </w:p>
          <w:p w14:paraId="1220CCC4" w14:textId="77777777" w:rsidR="00CC3EF3" w:rsidRPr="00C72F47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C72F47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Prometheus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0.0.0.0"</w:t>
            </w:r>
            <w:r w:rsidRPr="00C72F47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C72F47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920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0F5C33ED" w14:textId="77777777" w:rsidR="00CC3EF3" w:rsidRDefault="00CC3EF3" w:rsidP="00BC4651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AC552D">
              <w:rPr>
                <w:rFonts w:ascii="宋体" w:eastAsia="宋体" w:hAnsi="宋体"/>
                <w:color w:val="0000FF"/>
              </w:rPr>
              <w:t>&lt;/Config&gt;</w:t>
            </w:r>
          </w:p>
        </w:tc>
      </w:tr>
    </w:tbl>
    <w:p w14:paraId="54BE9DD6" w14:textId="77777777" w:rsidR="00CC3EF3" w:rsidRDefault="00CC3EF3" w:rsidP="00CC3EF3">
      <w:pPr>
        <w:wordWrap w:val="0"/>
        <w:rPr>
          <w:rFonts w:ascii="宋体" w:eastAsia="宋体" w:hAnsi="宋体"/>
        </w:rPr>
      </w:pPr>
    </w:p>
    <w:p w14:paraId="7D5D8EE1" w14:textId="77777777" w:rsidR="00CC3EF3" w:rsidRDefault="00CC3EF3" w:rsidP="00CC3EF3">
      <w:pPr>
        <w:pStyle w:val="2"/>
        <w:wordWrap w:val="0"/>
        <w:ind w:left="565" w:hangingChars="176" w:hanging="565"/>
      </w:pPr>
      <w:r>
        <w:rPr>
          <w:rFonts w:hint="eastAsia"/>
        </w:rPr>
        <w:t>媒体分发服务配置</w:t>
      </w:r>
    </w:p>
    <w:p w14:paraId="093F4A7F" w14:textId="77777777" w:rsidR="00CC3EF3" w:rsidRDefault="00CC3EF3" w:rsidP="00CC3EF3">
      <w:pPr>
        <w:wordWrap w:val="0"/>
        <w:rPr>
          <w:rFonts w:ascii="宋体" w:eastAsia="宋体" w:hAnsi="宋体"/>
        </w:rPr>
      </w:pPr>
    </w:p>
    <w:tbl>
      <w:tblPr>
        <w:tblStyle w:val="ab"/>
        <w:tblW w:w="0" w:type="auto"/>
        <w:shd w:val="clear" w:color="auto" w:fill="D9E2F3" w:themeFill="accent5" w:themeFillTint="33"/>
        <w:tblLook w:val="04A0" w:firstRow="1" w:lastRow="0" w:firstColumn="1" w:lastColumn="0" w:noHBand="0" w:noVBand="1"/>
      </w:tblPr>
      <w:tblGrid>
        <w:gridCol w:w="8296"/>
      </w:tblGrid>
      <w:tr w:rsidR="00CC3EF3" w14:paraId="61681352" w14:textId="77777777" w:rsidTr="00B77377">
        <w:tc>
          <w:tcPr>
            <w:tcW w:w="8296" w:type="dxa"/>
            <w:shd w:val="clear" w:color="auto" w:fill="D9E2F3" w:themeFill="accent5" w:themeFillTint="33"/>
          </w:tcPr>
          <w:p w14:paraId="5C19AE3F" w14:textId="77777777" w:rsidR="00CC3EF3" w:rsidRPr="00AC552D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00FF"/>
              </w:rPr>
            </w:pPr>
            <w:r w:rsidRPr="00AC552D">
              <w:rPr>
                <w:rFonts w:ascii="宋体" w:eastAsia="宋体" w:hAnsi="宋体"/>
                <w:color w:val="0000FF"/>
              </w:rPr>
              <w:t>&lt;Config&gt;</w:t>
            </w:r>
          </w:p>
          <w:p w14:paraId="603E84FF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System&gt;</w:t>
            </w:r>
          </w:p>
          <w:p w14:paraId="598109DF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 xml:space="preserve">&lt;!-- </w:t>
            </w:r>
          </w:p>
          <w:p w14:paraId="466484AE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channel: "console", "file"</w:t>
            </w:r>
          </w:p>
          <w:p w14:paraId="2BDFA1F8" w14:textId="77777777" w:rsidR="00D01D49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level: "none", "fatal", "critical", "error", "warning", "notice", </w:t>
            </w:r>
            <w:r w:rsidR="005F4345">
              <w:rPr>
                <w:rFonts w:ascii="宋体" w:eastAsia="宋体" w:hAnsi="宋体"/>
                <w:color w:val="009900"/>
              </w:rPr>
              <w:t>"information", "debug", "trace"</w:t>
            </w:r>
          </w:p>
          <w:p w14:paraId="37363095" w14:textId="74284072" w:rsidR="00CC3EF3" w:rsidRPr="005F4345" w:rsidRDefault="005F4345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>
              <w:rPr>
                <w:rFonts w:ascii="宋体" w:eastAsia="宋体" w:hAnsi="宋体" w:hint="eastAsia"/>
                <w:color w:val="009900"/>
              </w:rPr>
              <w:t xml:space="preserve"> </w:t>
            </w:r>
            <w:r w:rsidR="00D01D49">
              <w:rPr>
                <w:rFonts w:ascii="宋体" w:eastAsia="宋体" w:hAnsi="宋体"/>
                <w:color w:val="009900"/>
              </w:rPr>
              <w:t xml:space="preserve">       </w:t>
            </w:r>
            <w:r w:rsidR="00CC3EF3" w:rsidRPr="008B71AE">
              <w:rPr>
                <w:rFonts w:ascii="宋体" w:eastAsia="宋体" w:hAnsi="宋体"/>
                <w:color w:val="009900"/>
              </w:rPr>
              <w:t>--&gt;</w:t>
            </w:r>
          </w:p>
          <w:p w14:paraId="34F29EDE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Log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channel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console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level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debug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5AC58336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 xml:space="preserve">&lt;!-- </w:t>
            </w:r>
          </w:p>
          <w:p w14:paraId="6647A347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当Log channel为file时有效</w:t>
            </w:r>
          </w:p>
          <w:p w14:paraId="654FD3E0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dir: 日志文件路径</w:t>
            </w:r>
          </w:p>
          <w:p w14:paraId="42802698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fileLimit: 单个日志文件最大大小 e.g. "8 K", "8 M"</w:t>
            </w:r>
          </w:p>
          <w:p w14:paraId="4955767A" w14:textId="77777777" w:rsidR="00CC3EF3" w:rsidRPr="008B71AE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lastRenderedPageBreak/>
              <w:t xml:space="preserve">            purgeCount: 归档日志文件最大个数</w:t>
            </w:r>
          </w:p>
          <w:p w14:paraId="43F9D032" w14:textId="77777777" w:rsidR="00FD41F1" w:rsidRDefault="00CC3EF3" w:rsidP="00301C1E">
            <w:pPr>
              <w:wordWrap w:val="0"/>
              <w:spacing w:line="260" w:lineRule="exact"/>
              <w:rPr>
                <w:rFonts w:ascii="宋体" w:eastAsia="宋体" w:hAnsi="宋体"/>
                <w:color w:val="009900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           purgeAge: 归档日志文件最大时限 e.g. "5 minutes", "1 hours", "1 days", "1 weeks", "1 months"</w:t>
            </w:r>
          </w:p>
          <w:p w14:paraId="4952C5D4" w14:textId="3DD83442" w:rsidR="00CC3EF3" w:rsidRPr="00E5195B" w:rsidRDefault="00CC3EF3" w:rsidP="00301C1E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8B71AE">
              <w:rPr>
                <w:rFonts w:ascii="宋体" w:eastAsia="宋体" w:hAnsi="宋体"/>
                <w:color w:val="009900"/>
              </w:rPr>
              <w:t xml:space="preserve"> </w:t>
            </w:r>
            <w:r w:rsidR="00FD41F1">
              <w:rPr>
                <w:rFonts w:ascii="宋体" w:eastAsia="宋体" w:hAnsi="宋体"/>
                <w:color w:val="009900"/>
              </w:rPr>
              <w:t xml:space="preserve">       </w:t>
            </w:r>
            <w:r w:rsidRPr="008B71AE">
              <w:rPr>
                <w:rFonts w:ascii="宋体" w:eastAsia="宋体" w:hAnsi="宋体"/>
                <w:color w:val="009900"/>
              </w:rPr>
              <w:t>--&gt;</w:t>
            </w:r>
          </w:p>
          <w:p w14:paraId="077C22F9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FileLog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dir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./Log/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fileLimit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4 M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urgeCount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00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urgeAge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 weeks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40564C7A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/System&gt;</w:t>
            </w:r>
          </w:p>
          <w:p w14:paraId="49C0A9A1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Service&gt;</w:t>
            </w:r>
          </w:p>
          <w:p w14:paraId="7F386000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接收线程配置 --&gt;</w:t>
            </w:r>
          </w:p>
          <w:p w14:paraId="30C7CA06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RecvThread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axNum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4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taskNumPerThread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4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7B9E22EA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发送线程配置 --&gt;</w:t>
            </w:r>
          </w:p>
          <w:p w14:paraId="7CAE69EF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SendThread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axNum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4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taskNumPerThread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4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4A22EAA3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码流接收端口范围 --&gt;</w:t>
            </w:r>
          </w:p>
          <w:p w14:paraId="38904FF3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RecvPortRange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in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0000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ax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29999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1357E3DD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码流发送端口范围 --&gt;</w:t>
            </w:r>
          </w:p>
          <w:p w14:paraId="2DCD4CCF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SendPortRange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in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30000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max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000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38086B87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8B71AE">
              <w:rPr>
                <w:rFonts w:ascii="宋体" w:eastAsia="宋体" w:hAnsi="宋体"/>
                <w:color w:val="009900"/>
              </w:rPr>
              <w:t>&lt;!-- 服务信息在Redis上的空闲有效期，单位秒 --&gt;</w:t>
            </w:r>
          </w:p>
          <w:p w14:paraId="3611FB13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    </w:t>
            </w:r>
            <w:r w:rsidRPr="00AC552D">
              <w:rPr>
                <w:rFonts w:ascii="宋体" w:eastAsia="宋体" w:hAnsi="宋体"/>
                <w:color w:val="0000FF"/>
              </w:rPr>
              <w:t>&lt;RedisExpire&gt;</w:t>
            </w:r>
            <w:r w:rsidRPr="00E5195B">
              <w:rPr>
                <w:rFonts w:ascii="宋体" w:eastAsia="宋体" w:hAnsi="宋体"/>
              </w:rPr>
              <w:t>300</w:t>
            </w:r>
            <w:r w:rsidRPr="00AC552D">
              <w:rPr>
                <w:rFonts w:ascii="宋体" w:eastAsia="宋体" w:hAnsi="宋体"/>
                <w:color w:val="0000FF"/>
              </w:rPr>
              <w:t>&lt;/RedisExpire&gt;</w:t>
            </w:r>
          </w:p>
          <w:p w14:paraId="6AD9EA5B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/Service&gt;</w:t>
            </w:r>
          </w:p>
          <w:p w14:paraId="450098D3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API监听地址 --&gt;</w:t>
            </w:r>
          </w:p>
          <w:p w14:paraId="42F3A28E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Api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172.29.11.41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809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17AFFB81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Redis地址和鉴权密码 --&gt;</w:t>
            </w:r>
          </w:p>
          <w:p w14:paraId="55503624" w14:textId="5F4993AC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Redis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</w:t>
            </w:r>
            <w:r w:rsidR="0013377A">
              <w:rPr>
                <w:rFonts w:ascii="宋体" w:eastAsia="宋体" w:hAnsi="宋体"/>
                <w:color w:val="7030A0"/>
              </w:rPr>
              <w:t>172.29.11.40</w:t>
            </w:r>
            <w:r w:rsidRPr="00EB5E3A">
              <w:rPr>
                <w:rFonts w:ascii="宋体" w:eastAsia="宋体" w:hAnsi="宋体"/>
                <w:color w:val="7030A0"/>
              </w:rPr>
              <w:t>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6379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assword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mypass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0139D85A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8B71AE">
              <w:rPr>
                <w:rFonts w:ascii="宋体" w:eastAsia="宋体" w:hAnsi="宋体"/>
                <w:color w:val="009900"/>
              </w:rPr>
              <w:t>&lt;!-- Prometheus监听地址 --&gt;</w:t>
            </w:r>
          </w:p>
          <w:p w14:paraId="232D9CEF" w14:textId="77777777" w:rsidR="00CC3EF3" w:rsidRPr="00E5195B" w:rsidRDefault="00CC3EF3" w:rsidP="00B77377">
            <w:pPr>
              <w:wordWrap w:val="0"/>
              <w:spacing w:line="260" w:lineRule="exact"/>
              <w:rPr>
                <w:rFonts w:ascii="宋体" w:eastAsia="宋体" w:hAnsi="宋体"/>
              </w:rPr>
            </w:pPr>
            <w:r w:rsidRPr="00E5195B">
              <w:rPr>
                <w:rFonts w:ascii="宋体" w:eastAsia="宋体" w:hAnsi="宋体"/>
              </w:rPr>
              <w:t xml:space="preserve">    </w:t>
            </w:r>
            <w:r w:rsidRPr="00AC552D">
              <w:rPr>
                <w:rFonts w:ascii="宋体" w:eastAsia="宋体" w:hAnsi="宋体"/>
                <w:color w:val="0000FF"/>
              </w:rPr>
              <w:t>&lt;Prometheus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ip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0.0.0.0"</w:t>
            </w:r>
            <w:r w:rsidRPr="00E5195B">
              <w:rPr>
                <w:rFonts w:ascii="宋体" w:eastAsia="宋体" w:hAnsi="宋体"/>
              </w:rPr>
              <w:t xml:space="preserve"> </w:t>
            </w:r>
            <w:r w:rsidRPr="00C31D1A">
              <w:rPr>
                <w:rFonts w:ascii="宋体" w:eastAsia="宋体" w:hAnsi="宋体"/>
                <w:color w:val="C00000"/>
              </w:rPr>
              <w:t>port</w:t>
            </w:r>
            <w:r w:rsidRPr="00E5195B">
              <w:rPr>
                <w:rFonts w:ascii="宋体" w:eastAsia="宋体" w:hAnsi="宋体"/>
              </w:rPr>
              <w:t>=</w:t>
            </w:r>
            <w:r w:rsidRPr="00EB5E3A">
              <w:rPr>
                <w:rFonts w:ascii="宋体" w:eastAsia="宋体" w:hAnsi="宋体"/>
                <w:color w:val="7030A0"/>
              </w:rPr>
              <w:t>"9200"</w:t>
            </w:r>
            <w:r w:rsidRPr="00AC552D">
              <w:rPr>
                <w:rFonts w:ascii="宋体" w:eastAsia="宋体" w:hAnsi="宋体"/>
                <w:color w:val="0000FF"/>
              </w:rPr>
              <w:t>/&gt;</w:t>
            </w:r>
          </w:p>
          <w:p w14:paraId="27EA450F" w14:textId="77777777" w:rsidR="00CC3EF3" w:rsidRDefault="00CC3EF3" w:rsidP="00B77377">
            <w:pPr>
              <w:wordWrap w:val="0"/>
              <w:spacing w:line="260" w:lineRule="exact"/>
              <w:rPr>
                <w:rFonts w:ascii="宋体" w:eastAsia="宋体" w:hAnsi="宋体" w:hint="eastAsia"/>
              </w:rPr>
            </w:pPr>
            <w:r w:rsidRPr="00AC552D">
              <w:rPr>
                <w:rFonts w:ascii="宋体" w:eastAsia="宋体" w:hAnsi="宋体"/>
                <w:color w:val="0000FF"/>
              </w:rPr>
              <w:t>&lt;/Config&gt;</w:t>
            </w:r>
          </w:p>
        </w:tc>
      </w:tr>
    </w:tbl>
    <w:p w14:paraId="70BA2231" w14:textId="77777777" w:rsidR="00CC3EF3" w:rsidRDefault="00CC3EF3" w:rsidP="00CC3EF3">
      <w:pPr>
        <w:wordWrap w:val="0"/>
        <w:rPr>
          <w:rFonts w:ascii="宋体" w:eastAsia="宋体" w:hAnsi="宋体" w:hint="eastAsia"/>
        </w:rPr>
      </w:pPr>
    </w:p>
    <w:bookmarkEnd w:id="3"/>
    <w:p w14:paraId="2FBE9B73" w14:textId="77777777" w:rsidR="00CC3EF3" w:rsidRPr="00DF19F5" w:rsidRDefault="00CC3EF3" w:rsidP="00CC3EF3">
      <w:pPr>
        <w:wordWrap w:val="0"/>
        <w:rPr>
          <w:rFonts w:ascii="宋体" w:eastAsia="宋体" w:hAnsi="宋体" w:hint="eastAsia"/>
        </w:rPr>
      </w:pPr>
    </w:p>
    <w:sectPr w:rsidR="00CC3EF3" w:rsidRPr="00DF1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C3AC8B" w14:textId="77777777" w:rsidR="00881307" w:rsidRDefault="00881307" w:rsidP="00DF5D81">
      <w:r>
        <w:separator/>
      </w:r>
    </w:p>
  </w:endnote>
  <w:endnote w:type="continuationSeparator" w:id="0">
    <w:p w14:paraId="406F5D74" w14:textId="77777777" w:rsidR="00881307" w:rsidRDefault="00881307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D112ED" w14:textId="77777777" w:rsidR="00881307" w:rsidRDefault="00881307" w:rsidP="00DF5D81">
      <w:r>
        <w:separator/>
      </w:r>
    </w:p>
  </w:footnote>
  <w:footnote w:type="continuationSeparator" w:id="0">
    <w:p w14:paraId="0AF996C8" w14:textId="77777777" w:rsidR="00881307" w:rsidRDefault="00881307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6B6559"/>
    <w:multiLevelType w:val="hybridMultilevel"/>
    <w:tmpl w:val="2520ADAA"/>
    <w:lvl w:ilvl="0" w:tplc="5330EC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59771D"/>
    <w:multiLevelType w:val="hybridMultilevel"/>
    <w:tmpl w:val="617E85D8"/>
    <w:lvl w:ilvl="0" w:tplc="3A9CE0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E84DC5"/>
    <w:multiLevelType w:val="hybridMultilevel"/>
    <w:tmpl w:val="A9C6B012"/>
    <w:lvl w:ilvl="0" w:tplc="89F86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57C50D2"/>
    <w:multiLevelType w:val="multilevel"/>
    <w:tmpl w:val="B9907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7D07E7D"/>
    <w:multiLevelType w:val="hybridMultilevel"/>
    <w:tmpl w:val="2520ADAA"/>
    <w:lvl w:ilvl="0" w:tplc="5330EC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D944EC"/>
    <w:multiLevelType w:val="hybridMultilevel"/>
    <w:tmpl w:val="2496F918"/>
    <w:lvl w:ilvl="0" w:tplc="B5063EC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32604B4"/>
    <w:multiLevelType w:val="hybridMultilevel"/>
    <w:tmpl w:val="25E2B9E4"/>
    <w:lvl w:ilvl="0" w:tplc="CB3446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A75DBF"/>
    <w:multiLevelType w:val="multilevel"/>
    <w:tmpl w:val="75CA60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63127DEA"/>
    <w:multiLevelType w:val="hybridMultilevel"/>
    <w:tmpl w:val="9426D90E"/>
    <w:lvl w:ilvl="0" w:tplc="5650C5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166DA8"/>
    <w:multiLevelType w:val="hybridMultilevel"/>
    <w:tmpl w:val="F0B63584"/>
    <w:lvl w:ilvl="0" w:tplc="211445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9"/>
  </w:num>
  <w:num w:numId="6">
    <w:abstractNumId w:val="9"/>
  </w:num>
  <w:num w:numId="7">
    <w:abstractNumId w:val="9"/>
  </w:num>
  <w:num w:numId="8">
    <w:abstractNumId w:val="9"/>
  </w:num>
  <w:num w:numId="9">
    <w:abstractNumId w:val="8"/>
  </w:num>
  <w:num w:numId="10">
    <w:abstractNumId w:val="4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7"/>
  </w:num>
  <w:num w:numId="16">
    <w:abstractNumId w:val="9"/>
  </w:num>
  <w:num w:numId="17">
    <w:abstractNumId w:val="9"/>
  </w:num>
  <w:num w:numId="18">
    <w:abstractNumId w:val="9"/>
  </w:num>
  <w:num w:numId="19">
    <w:abstractNumId w:val="2"/>
  </w:num>
  <w:num w:numId="20">
    <w:abstractNumId w:val="9"/>
  </w:num>
  <w:num w:numId="21">
    <w:abstractNumId w:val="5"/>
  </w:num>
  <w:num w:numId="22">
    <w:abstractNumId w:val="10"/>
  </w:num>
  <w:num w:numId="23">
    <w:abstractNumId w:val="1"/>
  </w:num>
  <w:num w:numId="24">
    <w:abstractNumId w:val="6"/>
  </w:num>
  <w:num w:numId="25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1F44"/>
    <w:rsid w:val="0000268B"/>
    <w:rsid w:val="0000321C"/>
    <w:rsid w:val="00004000"/>
    <w:rsid w:val="0000437C"/>
    <w:rsid w:val="00011B50"/>
    <w:rsid w:val="000122C6"/>
    <w:rsid w:val="00016876"/>
    <w:rsid w:val="0002131C"/>
    <w:rsid w:val="00024215"/>
    <w:rsid w:val="00030324"/>
    <w:rsid w:val="0003035F"/>
    <w:rsid w:val="00030B29"/>
    <w:rsid w:val="00032D84"/>
    <w:rsid w:val="0003605A"/>
    <w:rsid w:val="00036E45"/>
    <w:rsid w:val="00045635"/>
    <w:rsid w:val="00047B67"/>
    <w:rsid w:val="00051F36"/>
    <w:rsid w:val="00052F90"/>
    <w:rsid w:val="000549BE"/>
    <w:rsid w:val="00055E1A"/>
    <w:rsid w:val="00056D24"/>
    <w:rsid w:val="0006025D"/>
    <w:rsid w:val="00060829"/>
    <w:rsid w:val="00061792"/>
    <w:rsid w:val="000662C4"/>
    <w:rsid w:val="00073146"/>
    <w:rsid w:val="0007384C"/>
    <w:rsid w:val="00074D20"/>
    <w:rsid w:val="00077B4F"/>
    <w:rsid w:val="00077E52"/>
    <w:rsid w:val="00081746"/>
    <w:rsid w:val="000822A1"/>
    <w:rsid w:val="00085A6F"/>
    <w:rsid w:val="00085DEE"/>
    <w:rsid w:val="00086559"/>
    <w:rsid w:val="00087103"/>
    <w:rsid w:val="0009063A"/>
    <w:rsid w:val="00090E40"/>
    <w:rsid w:val="0009260C"/>
    <w:rsid w:val="000A2C42"/>
    <w:rsid w:val="000A3357"/>
    <w:rsid w:val="000A39AD"/>
    <w:rsid w:val="000A5295"/>
    <w:rsid w:val="000B22CF"/>
    <w:rsid w:val="000B26C6"/>
    <w:rsid w:val="000B6529"/>
    <w:rsid w:val="000B79E8"/>
    <w:rsid w:val="000C157A"/>
    <w:rsid w:val="000C314B"/>
    <w:rsid w:val="000C3476"/>
    <w:rsid w:val="000C3721"/>
    <w:rsid w:val="000C3A10"/>
    <w:rsid w:val="000C7A71"/>
    <w:rsid w:val="000D0371"/>
    <w:rsid w:val="000D0567"/>
    <w:rsid w:val="000D1617"/>
    <w:rsid w:val="000D2755"/>
    <w:rsid w:val="000D3B31"/>
    <w:rsid w:val="000D3F8A"/>
    <w:rsid w:val="000D4172"/>
    <w:rsid w:val="000D4AEC"/>
    <w:rsid w:val="000D4BE3"/>
    <w:rsid w:val="000E0767"/>
    <w:rsid w:val="000E12F5"/>
    <w:rsid w:val="000E3214"/>
    <w:rsid w:val="000E336E"/>
    <w:rsid w:val="000E4313"/>
    <w:rsid w:val="000E6166"/>
    <w:rsid w:val="000E7248"/>
    <w:rsid w:val="000F083D"/>
    <w:rsid w:val="000F1E71"/>
    <w:rsid w:val="000F24A2"/>
    <w:rsid w:val="000F3CD2"/>
    <w:rsid w:val="000F56DC"/>
    <w:rsid w:val="00101232"/>
    <w:rsid w:val="00110B3D"/>
    <w:rsid w:val="001126E1"/>
    <w:rsid w:val="00112CC7"/>
    <w:rsid w:val="001215FD"/>
    <w:rsid w:val="0012255B"/>
    <w:rsid w:val="001233EA"/>
    <w:rsid w:val="00126219"/>
    <w:rsid w:val="001329AA"/>
    <w:rsid w:val="00132DED"/>
    <w:rsid w:val="0013377A"/>
    <w:rsid w:val="00135A25"/>
    <w:rsid w:val="00142079"/>
    <w:rsid w:val="00145307"/>
    <w:rsid w:val="00145504"/>
    <w:rsid w:val="00145781"/>
    <w:rsid w:val="00153AE7"/>
    <w:rsid w:val="00154E11"/>
    <w:rsid w:val="0015756E"/>
    <w:rsid w:val="00157E5C"/>
    <w:rsid w:val="00160CC0"/>
    <w:rsid w:val="001637DA"/>
    <w:rsid w:val="001643F4"/>
    <w:rsid w:val="00165DC9"/>
    <w:rsid w:val="001707FB"/>
    <w:rsid w:val="00170EA0"/>
    <w:rsid w:val="00181D91"/>
    <w:rsid w:val="001833C5"/>
    <w:rsid w:val="001854E5"/>
    <w:rsid w:val="0018756B"/>
    <w:rsid w:val="001878B9"/>
    <w:rsid w:val="00190F81"/>
    <w:rsid w:val="00193DEF"/>
    <w:rsid w:val="00194955"/>
    <w:rsid w:val="0019520D"/>
    <w:rsid w:val="001A1539"/>
    <w:rsid w:val="001A32F8"/>
    <w:rsid w:val="001A33A3"/>
    <w:rsid w:val="001A42DB"/>
    <w:rsid w:val="001A58F5"/>
    <w:rsid w:val="001A60C2"/>
    <w:rsid w:val="001A7FA5"/>
    <w:rsid w:val="001B307B"/>
    <w:rsid w:val="001B30BE"/>
    <w:rsid w:val="001B3A7C"/>
    <w:rsid w:val="001B4AA4"/>
    <w:rsid w:val="001B4D57"/>
    <w:rsid w:val="001B7F4D"/>
    <w:rsid w:val="001C13FF"/>
    <w:rsid w:val="001C3769"/>
    <w:rsid w:val="001C4CBB"/>
    <w:rsid w:val="001C56F0"/>
    <w:rsid w:val="001C5763"/>
    <w:rsid w:val="001C7C98"/>
    <w:rsid w:val="001D209F"/>
    <w:rsid w:val="001D5322"/>
    <w:rsid w:val="001D75EF"/>
    <w:rsid w:val="001D796D"/>
    <w:rsid w:val="001E16AC"/>
    <w:rsid w:val="001E374B"/>
    <w:rsid w:val="001E3B87"/>
    <w:rsid w:val="001E3FE7"/>
    <w:rsid w:val="001E6729"/>
    <w:rsid w:val="001F04DF"/>
    <w:rsid w:val="001F3624"/>
    <w:rsid w:val="001F667F"/>
    <w:rsid w:val="001F6E19"/>
    <w:rsid w:val="001F770D"/>
    <w:rsid w:val="002014A7"/>
    <w:rsid w:val="00201914"/>
    <w:rsid w:val="00201D11"/>
    <w:rsid w:val="00202933"/>
    <w:rsid w:val="00204625"/>
    <w:rsid w:val="00207422"/>
    <w:rsid w:val="00207D95"/>
    <w:rsid w:val="0021234C"/>
    <w:rsid w:val="002125AC"/>
    <w:rsid w:val="00212906"/>
    <w:rsid w:val="00215023"/>
    <w:rsid w:val="00215901"/>
    <w:rsid w:val="00217D00"/>
    <w:rsid w:val="0022048A"/>
    <w:rsid w:val="0022167A"/>
    <w:rsid w:val="00221E35"/>
    <w:rsid w:val="00225255"/>
    <w:rsid w:val="00230153"/>
    <w:rsid w:val="0023028B"/>
    <w:rsid w:val="00234228"/>
    <w:rsid w:val="00234E98"/>
    <w:rsid w:val="002361B7"/>
    <w:rsid w:val="00236264"/>
    <w:rsid w:val="0023725B"/>
    <w:rsid w:val="0023799A"/>
    <w:rsid w:val="00237F82"/>
    <w:rsid w:val="00242BF5"/>
    <w:rsid w:val="00243DD0"/>
    <w:rsid w:val="00246A0B"/>
    <w:rsid w:val="002507DD"/>
    <w:rsid w:val="00251011"/>
    <w:rsid w:val="00251ABC"/>
    <w:rsid w:val="002524BE"/>
    <w:rsid w:val="00252DC9"/>
    <w:rsid w:val="00256EF7"/>
    <w:rsid w:val="002615F9"/>
    <w:rsid w:val="00262EC7"/>
    <w:rsid w:val="00266426"/>
    <w:rsid w:val="0027046F"/>
    <w:rsid w:val="00271319"/>
    <w:rsid w:val="002725A2"/>
    <w:rsid w:val="00272F39"/>
    <w:rsid w:val="00273270"/>
    <w:rsid w:val="00273579"/>
    <w:rsid w:val="00276FD6"/>
    <w:rsid w:val="0028069C"/>
    <w:rsid w:val="00280A88"/>
    <w:rsid w:val="00281BEA"/>
    <w:rsid w:val="00283E3F"/>
    <w:rsid w:val="0028518F"/>
    <w:rsid w:val="002919EF"/>
    <w:rsid w:val="00293A19"/>
    <w:rsid w:val="00293D9C"/>
    <w:rsid w:val="00294A6C"/>
    <w:rsid w:val="00296FEF"/>
    <w:rsid w:val="002A0434"/>
    <w:rsid w:val="002A1037"/>
    <w:rsid w:val="002A2773"/>
    <w:rsid w:val="002A2C78"/>
    <w:rsid w:val="002A3336"/>
    <w:rsid w:val="002A5607"/>
    <w:rsid w:val="002A5E6B"/>
    <w:rsid w:val="002A7557"/>
    <w:rsid w:val="002A76E5"/>
    <w:rsid w:val="002B1BCD"/>
    <w:rsid w:val="002B2177"/>
    <w:rsid w:val="002B2FF4"/>
    <w:rsid w:val="002B5A0A"/>
    <w:rsid w:val="002B6121"/>
    <w:rsid w:val="002B6889"/>
    <w:rsid w:val="002B79EC"/>
    <w:rsid w:val="002C113F"/>
    <w:rsid w:val="002C1444"/>
    <w:rsid w:val="002C3233"/>
    <w:rsid w:val="002C494F"/>
    <w:rsid w:val="002C4EF4"/>
    <w:rsid w:val="002D0A48"/>
    <w:rsid w:val="002D134D"/>
    <w:rsid w:val="002D16D6"/>
    <w:rsid w:val="002D235C"/>
    <w:rsid w:val="002D45FB"/>
    <w:rsid w:val="002D4FEC"/>
    <w:rsid w:val="002D53A7"/>
    <w:rsid w:val="002D571E"/>
    <w:rsid w:val="002D7375"/>
    <w:rsid w:val="002E3584"/>
    <w:rsid w:val="002E35D7"/>
    <w:rsid w:val="002E52CF"/>
    <w:rsid w:val="002E5DDA"/>
    <w:rsid w:val="002E6389"/>
    <w:rsid w:val="002E67B1"/>
    <w:rsid w:val="002E6B3E"/>
    <w:rsid w:val="002F05C2"/>
    <w:rsid w:val="002F3C2F"/>
    <w:rsid w:val="002F4090"/>
    <w:rsid w:val="002F4368"/>
    <w:rsid w:val="002F4D15"/>
    <w:rsid w:val="002F6838"/>
    <w:rsid w:val="002F6CDE"/>
    <w:rsid w:val="002F6D37"/>
    <w:rsid w:val="002F7F00"/>
    <w:rsid w:val="00301C1E"/>
    <w:rsid w:val="00302506"/>
    <w:rsid w:val="003030EB"/>
    <w:rsid w:val="00305C52"/>
    <w:rsid w:val="00306828"/>
    <w:rsid w:val="00307E16"/>
    <w:rsid w:val="003102E2"/>
    <w:rsid w:val="00310B2A"/>
    <w:rsid w:val="00311A6D"/>
    <w:rsid w:val="003148E1"/>
    <w:rsid w:val="00316196"/>
    <w:rsid w:val="00316928"/>
    <w:rsid w:val="003206CD"/>
    <w:rsid w:val="00322149"/>
    <w:rsid w:val="0032270A"/>
    <w:rsid w:val="0032340E"/>
    <w:rsid w:val="003325B0"/>
    <w:rsid w:val="00332B0A"/>
    <w:rsid w:val="0033315C"/>
    <w:rsid w:val="003344F1"/>
    <w:rsid w:val="0033508B"/>
    <w:rsid w:val="00335A0E"/>
    <w:rsid w:val="00337535"/>
    <w:rsid w:val="0034006A"/>
    <w:rsid w:val="003411C5"/>
    <w:rsid w:val="003435EE"/>
    <w:rsid w:val="00343A32"/>
    <w:rsid w:val="00344313"/>
    <w:rsid w:val="00344856"/>
    <w:rsid w:val="0034506C"/>
    <w:rsid w:val="0034522E"/>
    <w:rsid w:val="00347FBD"/>
    <w:rsid w:val="00351B0A"/>
    <w:rsid w:val="00355836"/>
    <w:rsid w:val="00355F34"/>
    <w:rsid w:val="003560CD"/>
    <w:rsid w:val="00360C83"/>
    <w:rsid w:val="003641DD"/>
    <w:rsid w:val="00367E38"/>
    <w:rsid w:val="003734C4"/>
    <w:rsid w:val="00374AB4"/>
    <w:rsid w:val="003758DB"/>
    <w:rsid w:val="00376022"/>
    <w:rsid w:val="00376058"/>
    <w:rsid w:val="003805A2"/>
    <w:rsid w:val="003831A0"/>
    <w:rsid w:val="003839A7"/>
    <w:rsid w:val="00384266"/>
    <w:rsid w:val="003856FB"/>
    <w:rsid w:val="003867E6"/>
    <w:rsid w:val="003870C5"/>
    <w:rsid w:val="00387CDB"/>
    <w:rsid w:val="00392AB9"/>
    <w:rsid w:val="00392B91"/>
    <w:rsid w:val="00392ED3"/>
    <w:rsid w:val="003944D7"/>
    <w:rsid w:val="003A0789"/>
    <w:rsid w:val="003A16DE"/>
    <w:rsid w:val="003A2A8F"/>
    <w:rsid w:val="003A33CE"/>
    <w:rsid w:val="003A4B7E"/>
    <w:rsid w:val="003A5685"/>
    <w:rsid w:val="003A5FCA"/>
    <w:rsid w:val="003A6567"/>
    <w:rsid w:val="003A72F5"/>
    <w:rsid w:val="003A7301"/>
    <w:rsid w:val="003B0183"/>
    <w:rsid w:val="003B5832"/>
    <w:rsid w:val="003C2983"/>
    <w:rsid w:val="003C404D"/>
    <w:rsid w:val="003C5D3B"/>
    <w:rsid w:val="003D0339"/>
    <w:rsid w:val="003D1D64"/>
    <w:rsid w:val="003D6C6C"/>
    <w:rsid w:val="003D6E8C"/>
    <w:rsid w:val="003E051F"/>
    <w:rsid w:val="003E3B15"/>
    <w:rsid w:val="003E4C0B"/>
    <w:rsid w:val="003F0DFE"/>
    <w:rsid w:val="003F2DFC"/>
    <w:rsid w:val="003F2FA1"/>
    <w:rsid w:val="003F49D0"/>
    <w:rsid w:val="003F7D11"/>
    <w:rsid w:val="00403BF1"/>
    <w:rsid w:val="00405AD2"/>
    <w:rsid w:val="00410E91"/>
    <w:rsid w:val="00411429"/>
    <w:rsid w:val="00413CBE"/>
    <w:rsid w:val="004143A6"/>
    <w:rsid w:val="00417492"/>
    <w:rsid w:val="0041793A"/>
    <w:rsid w:val="00422327"/>
    <w:rsid w:val="00425F2F"/>
    <w:rsid w:val="0042620E"/>
    <w:rsid w:val="00427CF6"/>
    <w:rsid w:val="00427E89"/>
    <w:rsid w:val="004379BA"/>
    <w:rsid w:val="00441296"/>
    <w:rsid w:val="00441CEC"/>
    <w:rsid w:val="00442F8C"/>
    <w:rsid w:val="00443CC8"/>
    <w:rsid w:val="0044569E"/>
    <w:rsid w:val="0044572E"/>
    <w:rsid w:val="00450FC9"/>
    <w:rsid w:val="00453274"/>
    <w:rsid w:val="00456799"/>
    <w:rsid w:val="00460450"/>
    <w:rsid w:val="004627D2"/>
    <w:rsid w:val="0046313D"/>
    <w:rsid w:val="004704D6"/>
    <w:rsid w:val="0047265F"/>
    <w:rsid w:val="0047388E"/>
    <w:rsid w:val="00476ADF"/>
    <w:rsid w:val="00481956"/>
    <w:rsid w:val="004825AE"/>
    <w:rsid w:val="004840A4"/>
    <w:rsid w:val="00490069"/>
    <w:rsid w:val="004900BC"/>
    <w:rsid w:val="00490947"/>
    <w:rsid w:val="00492291"/>
    <w:rsid w:val="0049416A"/>
    <w:rsid w:val="0049657F"/>
    <w:rsid w:val="00497092"/>
    <w:rsid w:val="0049797E"/>
    <w:rsid w:val="004A3285"/>
    <w:rsid w:val="004A3472"/>
    <w:rsid w:val="004A39B1"/>
    <w:rsid w:val="004A4F32"/>
    <w:rsid w:val="004A57AD"/>
    <w:rsid w:val="004A650E"/>
    <w:rsid w:val="004A7E79"/>
    <w:rsid w:val="004B0673"/>
    <w:rsid w:val="004B2AEF"/>
    <w:rsid w:val="004B2B69"/>
    <w:rsid w:val="004B2C8C"/>
    <w:rsid w:val="004B4D6A"/>
    <w:rsid w:val="004B7726"/>
    <w:rsid w:val="004C03CC"/>
    <w:rsid w:val="004C2079"/>
    <w:rsid w:val="004C52BA"/>
    <w:rsid w:val="004C55B4"/>
    <w:rsid w:val="004C73B9"/>
    <w:rsid w:val="004D00E5"/>
    <w:rsid w:val="004D300A"/>
    <w:rsid w:val="004D32CB"/>
    <w:rsid w:val="004D7ADD"/>
    <w:rsid w:val="004E03B9"/>
    <w:rsid w:val="004E2748"/>
    <w:rsid w:val="004E33DB"/>
    <w:rsid w:val="004E3BF3"/>
    <w:rsid w:val="004F032A"/>
    <w:rsid w:val="004F05F9"/>
    <w:rsid w:val="004F7466"/>
    <w:rsid w:val="00500645"/>
    <w:rsid w:val="00501870"/>
    <w:rsid w:val="005044BB"/>
    <w:rsid w:val="00505D96"/>
    <w:rsid w:val="00506E80"/>
    <w:rsid w:val="00512923"/>
    <w:rsid w:val="00513815"/>
    <w:rsid w:val="00513B3F"/>
    <w:rsid w:val="00514D12"/>
    <w:rsid w:val="00515E71"/>
    <w:rsid w:val="00517A4E"/>
    <w:rsid w:val="00520802"/>
    <w:rsid w:val="0052180A"/>
    <w:rsid w:val="00526E06"/>
    <w:rsid w:val="0052763B"/>
    <w:rsid w:val="00527D53"/>
    <w:rsid w:val="00527F89"/>
    <w:rsid w:val="005328B3"/>
    <w:rsid w:val="00533E3D"/>
    <w:rsid w:val="00534C1C"/>
    <w:rsid w:val="0053609A"/>
    <w:rsid w:val="0053633A"/>
    <w:rsid w:val="00536A2A"/>
    <w:rsid w:val="00537096"/>
    <w:rsid w:val="00540F84"/>
    <w:rsid w:val="0054114D"/>
    <w:rsid w:val="005426E8"/>
    <w:rsid w:val="00543929"/>
    <w:rsid w:val="005468AF"/>
    <w:rsid w:val="0055152F"/>
    <w:rsid w:val="0055215B"/>
    <w:rsid w:val="00552316"/>
    <w:rsid w:val="0055414A"/>
    <w:rsid w:val="005549D8"/>
    <w:rsid w:val="00554E08"/>
    <w:rsid w:val="00556BB8"/>
    <w:rsid w:val="00557CA5"/>
    <w:rsid w:val="0056029D"/>
    <w:rsid w:val="005622C1"/>
    <w:rsid w:val="005640E7"/>
    <w:rsid w:val="00565687"/>
    <w:rsid w:val="00566545"/>
    <w:rsid w:val="00570870"/>
    <w:rsid w:val="00570F5D"/>
    <w:rsid w:val="005710DB"/>
    <w:rsid w:val="0057174A"/>
    <w:rsid w:val="00573750"/>
    <w:rsid w:val="00573E21"/>
    <w:rsid w:val="00576B68"/>
    <w:rsid w:val="00577747"/>
    <w:rsid w:val="00577DD9"/>
    <w:rsid w:val="00586C79"/>
    <w:rsid w:val="00587D50"/>
    <w:rsid w:val="0059130E"/>
    <w:rsid w:val="005924C6"/>
    <w:rsid w:val="0059448D"/>
    <w:rsid w:val="00594CCE"/>
    <w:rsid w:val="00595015"/>
    <w:rsid w:val="005956F6"/>
    <w:rsid w:val="005959C8"/>
    <w:rsid w:val="0059665D"/>
    <w:rsid w:val="005A404D"/>
    <w:rsid w:val="005A54D9"/>
    <w:rsid w:val="005B0396"/>
    <w:rsid w:val="005B1CC0"/>
    <w:rsid w:val="005B2E55"/>
    <w:rsid w:val="005B3DC9"/>
    <w:rsid w:val="005B4835"/>
    <w:rsid w:val="005B536F"/>
    <w:rsid w:val="005B66FE"/>
    <w:rsid w:val="005C2495"/>
    <w:rsid w:val="005C3801"/>
    <w:rsid w:val="005C45AA"/>
    <w:rsid w:val="005D0F06"/>
    <w:rsid w:val="005D2FC6"/>
    <w:rsid w:val="005D4A39"/>
    <w:rsid w:val="005D5F71"/>
    <w:rsid w:val="005E0F70"/>
    <w:rsid w:val="005E1883"/>
    <w:rsid w:val="005E21A7"/>
    <w:rsid w:val="005E2F6E"/>
    <w:rsid w:val="005E50FD"/>
    <w:rsid w:val="005E5837"/>
    <w:rsid w:val="005E72DD"/>
    <w:rsid w:val="005F0719"/>
    <w:rsid w:val="005F15A4"/>
    <w:rsid w:val="005F2093"/>
    <w:rsid w:val="005F4082"/>
    <w:rsid w:val="005F4345"/>
    <w:rsid w:val="005F4945"/>
    <w:rsid w:val="005F58E2"/>
    <w:rsid w:val="005F70C1"/>
    <w:rsid w:val="00600DF7"/>
    <w:rsid w:val="00602EC4"/>
    <w:rsid w:val="00605C8B"/>
    <w:rsid w:val="00605CEE"/>
    <w:rsid w:val="00606519"/>
    <w:rsid w:val="00612AE6"/>
    <w:rsid w:val="00612CBA"/>
    <w:rsid w:val="006179B3"/>
    <w:rsid w:val="0062297B"/>
    <w:rsid w:val="00622BD3"/>
    <w:rsid w:val="006251C3"/>
    <w:rsid w:val="0062560F"/>
    <w:rsid w:val="00625B87"/>
    <w:rsid w:val="006275CE"/>
    <w:rsid w:val="0063096A"/>
    <w:rsid w:val="00630A61"/>
    <w:rsid w:val="00630D9F"/>
    <w:rsid w:val="00632B0B"/>
    <w:rsid w:val="00632DE9"/>
    <w:rsid w:val="006352A0"/>
    <w:rsid w:val="00636C61"/>
    <w:rsid w:val="006406C7"/>
    <w:rsid w:val="0064195A"/>
    <w:rsid w:val="00641C72"/>
    <w:rsid w:val="006439DA"/>
    <w:rsid w:val="006458E6"/>
    <w:rsid w:val="006461A5"/>
    <w:rsid w:val="00647095"/>
    <w:rsid w:val="006504E1"/>
    <w:rsid w:val="006504FB"/>
    <w:rsid w:val="00650682"/>
    <w:rsid w:val="00650A9F"/>
    <w:rsid w:val="00650B3A"/>
    <w:rsid w:val="006512F1"/>
    <w:rsid w:val="006528E2"/>
    <w:rsid w:val="00653A81"/>
    <w:rsid w:val="00656075"/>
    <w:rsid w:val="006569F5"/>
    <w:rsid w:val="00661A0B"/>
    <w:rsid w:val="00662447"/>
    <w:rsid w:val="00665AEE"/>
    <w:rsid w:val="00671862"/>
    <w:rsid w:val="006719E5"/>
    <w:rsid w:val="00671B4F"/>
    <w:rsid w:val="0067469F"/>
    <w:rsid w:val="006751D4"/>
    <w:rsid w:val="006755B1"/>
    <w:rsid w:val="00676CC1"/>
    <w:rsid w:val="00682873"/>
    <w:rsid w:val="00683275"/>
    <w:rsid w:val="00684DD4"/>
    <w:rsid w:val="00686F88"/>
    <w:rsid w:val="00687338"/>
    <w:rsid w:val="00690614"/>
    <w:rsid w:val="00690F0C"/>
    <w:rsid w:val="006978D1"/>
    <w:rsid w:val="00697C57"/>
    <w:rsid w:val="006A0389"/>
    <w:rsid w:val="006A0899"/>
    <w:rsid w:val="006A1276"/>
    <w:rsid w:val="006A179D"/>
    <w:rsid w:val="006A1ECA"/>
    <w:rsid w:val="006B09FB"/>
    <w:rsid w:val="006B16CB"/>
    <w:rsid w:val="006B17D0"/>
    <w:rsid w:val="006B4076"/>
    <w:rsid w:val="006B59F2"/>
    <w:rsid w:val="006B7272"/>
    <w:rsid w:val="006B7A99"/>
    <w:rsid w:val="006B7DAF"/>
    <w:rsid w:val="006C0A49"/>
    <w:rsid w:val="006C1CCA"/>
    <w:rsid w:val="006C3A3E"/>
    <w:rsid w:val="006D0D0D"/>
    <w:rsid w:val="006D3C8F"/>
    <w:rsid w:val="006D6BB0"/>
    <w:rsid w:val="006D762C"/>
    <w:rsid w:val="006E0D24"/>
    <w:rsid w:val="006E2DCD"/>
    <w:rsid w:val="006F3A57"/>
    <w:rsid w:val="006F43D1"/>
    <w:rsid w:val="006F53A6"/>
    <w:rsid w:val="006F772E"/>
    <w:rsid w:val="00700246"/>
    <w:rsid w:val="007055C7"/>
    <w:rsid w:val="00706517"/>
    <w:rsid w:val="007107CA"/>
    <w:rsid w:val="0071720F"/>
    <w:rsid w:val="0072191D"/>
    <w:rsid w:val="00723050"/>
    <w:rsid w:val="00724170"/>
    <w:rsid w:val="0072636E"/>
    <w:rsid w:val="00731BB4"/>
    <w:rsid w:val="007324BE"/>
    <w:rsid w:val="00733303"/>
    <w:rsid w:val="00733964"/>
    <w:rsid w:val="00740262"/>
    <w:rsid w:val="00740D71"/>
    <w:rsid w:val="00740F75"/>
    <w:rsid w:val="007418A2"/>
    <w:rsid w:val="00742A47"/>
    <w:rsid w:val="00742C8E"/>
    <w:rsid w:val="00743EA3"/>
    <w:rsid w:val="00745405"/>
    <w:rsid w:val="007466B4"/>
    <w:rsid w:val="00746AB5"/>
    <w:rsid w:val="0075554B"/>
    <w:rsid w:val="0075694E"/>
    <w:rsid w:val="0076252A"/>
    <w:rsid w:val="00764DDB"/>
    <w:rsid w:val="00766BCF"/>
    <w:rsid w:val="00767A51"/>
    <w:rsid w:val="00773F8F"/>
    <w:rsid w:val="00777144"/>
    <w:rsid w:val="007775F6"/>
    <w:rsid w:val="00780B56"/>
    <w:rsid w:val="00780E91"/>
    <w:rsid w:val="00781EF1"/>
    <w:rsid w:val="0078697E"/>
    <w:rsid w:val="00786F8E"/>
    <w:rsid w:val="00787ABB"/>
    <w:rsid w:val="0079085A"/>
    <w:rsid w:val="007915C1"/>
    <w:rsid w:val="00795A90"/>
    <w:rsid w:val="00797AD9"/>
    <w:rsid w:val="007A02E3"/>
    <w:rsid w:val="007A217F"/>
    <w:rsid w:val="007A2970"/>
    <w:rsid w:val="007A357A"/>
    <w:rsid w:val="007A36C7"/>
    <w:rsid w:val="007A4304"/>
    <w:rsid w:val="007A64BA"/>
    <w:rsid w:val="007A7F83"/>
    <w:rsid w:val="007B1C96"/>
    <w:rsid w:val="007B3EE1"/>
    <w:rsid w:val="007B5409"/>
    <w:rsid w:val="007B63F1"/>
    <w:rsid w:val="007B6BFE"/>
    <w:rsid w:val="007C448B"/>
    <w:rsid w:val="007C44AD"/>
    <w:rsid w:val="007C471C"/>
    <w:rsid w:val="007C4C7A"/>
    <w:rsid w:val="007C6336"/>
    <w:rsid w:val="007D01E6"/>
    <w:rsid w:val="007D237E"/>
    <w:rsid w:val="007D2C5B"/>
    <w:rsid w:val="007D3BBA"/>
    <w:rsid w:val="007D5725"/>
    <w:rsid w:val="007D5FA5"/>
    <w:rsid w:val="007D7559"/>
    <w:rsid w:val="007E0503"/>
    <w:rsid w:val="007E0FE2"/>
    <w:rsid w:val="007E1D39"/>
    <w:rsid w:val="007E4903"/>
    <w:rsid w:val="007E5ABB"/>
    <w:rsid w:val="007F053B"/>
    <w:rsid w:val="007F0DB0"/>
    <w:rsid w:val="007F156F"/>
    <w:rsid w:val="007F49FF"/>
    <w:rsid w:val="007F4F22"/>
    <w:rsid w:val="007F5224"/>
    <w:rsid w:val="007F7D6A"/>
    <w:rsid w:val="008018FE"/>
    <w:rsid w:val="00805542"/>
    <w:rsid w:val="008061DA"/>
    <w:rsid w:val="0080745D"/>
    <w:rsid w:val="00811833"/>
    <w:rsid w:val="008135D3"/>
    <w:rsid w:val="008143E2"/>
    <w:rsid w:val="00814B04"/>
    <w:rsid w:val="00815985"/>
    <w:rsid w:val="0081607D"/>
    <w:rsid w:val="00817733"/>
    <w:rsid w:val="0082002D"/>
    <w:rsid w:val="0082180D"/>
    <w:rsid w:val="00824F6A"/>
    <w:rsid w:val="008267D3"/>
    <w:rsid w:val="00827C78"/>
    <w:rsid w:val="00830ECE"/>
    <w:rsid w:val="00833FDF"/>
    <w:rsid w:val="008408C6"/>
    <w:rsid w:val="00842EE7"/>
    <w:rsid w:val="008431E3"/>
    <w:rsid w:val="00843D6B"/>
    <w:rsid w:val="0084516A"/>
    <w:rsid w:val="00845F7E"/>
    <w:rsid w:val="00847E87"/>
    <w:rsid w:val="00856DAC"/>
    <w:rsid w:val="00856E6B"/>
    <w:rsid w:val="008627E2"/>
    <w:rsid w:val="00862FD2"/>
    <w:rsid w:val="008630F3"/>
    <w:rsid w:val="00867285"/>
    <w:rsid w:val="00871909"/>
    <w:rsid w:val="00872EE6"/>
    <w:rsid w:val="00873003"/>
    <w:rsid w:val="00873440"/>
    <w:rsid w:val="00873843"/>
    <w:rsid w:val="00880B24"/>
    <w:rsid w:val="00881307"/>
    <w:rsid w:val="00882DB4"/>
    <w:rsid w:val="00886318"/>
    <w:rsid w:val="008929FD"/>
    <w:rsid w:val="0089651E"/>
    <w:rsid w:val="00896D17"/>
    <w:rsid w:val="00897667"/>
    <w:rsid w:val="00897E17"/>
    <w:rsid w:val="008A0DBB"/>
    <w:rsid w:val="008A1A63"/>
    <w:rsid w:val="008A316C"/>
    <w:rsid w:val="008A46F0"/>
    <w:rsid w:val="008A5937"/>
    <w:rsid w:val="008A60B4"/>
    <w:rsid w:val="008A7E31"/>
    <w:rsid w:val="008B0AE8"/>
    <w:rsid w:val="008B5089"/>
    <w:rsid w:val="008B5BC0"/>
    <w:rsid w:val="008B71AE"/>
    <w:rsid w:val="008B7376"/>
    <w:rsid w:val="008C11E8"/>
    <w:rsid w:val="008C2A7E"/>
    <w:rsid w:val="008C33FB"/>
    <w:rsid w:val="008C3751"/>
    <w:rsid w:val="008D089A"/>
    <w:rsid w:val="008D1B4D"/>
    <w:rsid w:val="008D449E"/>
    <w:rsid w:val="008D5F09"/>
    <w:rsid w:val="008D7FB0"/>
    <w:rsid w:val="008E148E"/>
    <w:rsid w:val="008E4C12"/>
    <w:rsid w:val="008E65F6"/>
    <w:rsid w:val="008E6BA5"/>
    <w:rsid w:val="008F050A"/>
    <w:rsid w:val="008F1FDE"/>
    <w:rsid w:val="008F43CD"/>
    <w:rsid w:val="008F46F1"/>
    <w:rsid w:val="008F5695"/>
    <w:rsid w:val="008F7052"/>
    <w:rsid w:val="00901A1F"/>
    <w:rsid w:val="009030F2"/>
    <w:rsid w:val="00904251"/>
    <w:rsid w:val="009042A2"/>
    <w:rsid w:val="00907502"/>
    <w:rsid w:val="009106EB"/>
    <w:rsid w:val="00910CD0"/>
    <w:rsid w:val="00911319"/>
    <w:rsid w:val="0091137B"/>
    <w:rsid w:val="009127BF"/>
    <w:rsid w:val="009220FD"/>
    <w:rsid w:val="009227D0"/>
    <w:rsid w:val="00923005"/>
    <w:rsid w:val="009261CC"/>
    <w:rsid w:val="009304DA"/>
    <w:rsid w:val="009332AE"/>
    <w:rsid w:val="00934C4A"/>
    <w:rsid w:val="00935BF8"/>
    <w:rsid w:val="009429EC"/>
    <w:rsid w:val="0094374C"/>
    <w:rsid w:val="00944CF8"/>
    <w:rsid w:val="00944DB0"/>
    <w:rsid w:val="00950277"/>
    <w:rsid w:val="0095465D"/>
    <w:rsid w:val="00957457"/>
    <w:rsid w:val="009578BF"/>
    <w:rsid w:val="00960212"/>
    <w:rsid w:val="00960F3E"/>
    <w:rsid w:val="00961526"/>
    <w:rsid w:val="009635F3"/>
    <w:rsid w:val="00965318"/>
    <w:rsid w:val="00965B57"/>
    <w:rsid w:val="00966D56"/>
    <w:rsid w:val="0096785E"/>
    <w:rsid w:val="009710D5"/>
    <w:rsid w:val="009714B7"/>
    <w:rsid w:val="00974F53"/>
    <w:rsid w:val="00975E2D"/>
    <w:rsid w:val="00981C7F"/>
    <w:rsid w:val="00981F8A"/>
    <w:rsid w:val="009828D5"/>
    <w:rsid w:val="00983038"/>
    <w:rsid w:val="009876AA"/>
    <w:rsid w:val="009879AF"/>
    <w:rsid w:val="00987B47"/>
    <w:rsid w:val="00991479"/>
    <w:rsid w:val="009917BE"/>
    <w:rsid w:val="009917C6"/>
    <w:rsid w:val="00996ADB"/>
    <w:rsid w:val="009B0539"/>
    <w:rsid w:val="009B0DBD"/>
    <w:rsid w:val="009B3B81"/>
    <w:rsid w:val="009B3DFB"/>
    <w:rsid w:val="009B7E19"/>
    <w:rsid w:val="009C1261"/>
    <w:rsid w:val="009C6410"/>
    <w:rsid w:val="009C6B23"/>
    <w:rsid w:val="009C6C41"/>
    <w:rsid w:val="009D027B"/>
    <w:rsid w:val="009D238B"/>
    <w:rsid w:val="009D2668"/>
    <w:rsid w:val="009D34F8"/>
    <w:rsid w:val="009E1AC0"/>
    <w:rsid w:val="009E3BE9"/>
    <w:rsid w:val="009E3E50"/>
    <w:rsid w:val="009E65C4"/>
    <w:rsid w:val="009F11F4"/>
    <w:rsid w:val="009F32AB"/>
    <w:rsid w:val="009F3CBF"/>
    <w:rsid w:val="009F3E29"/>
    <w:rsid w:val="009F7CAF"/>
    <w:rsid w:val="00A002D6"/>
    <w:rsid w:val="00A03165"/>
    <w:rsid w:val="00A0460A"/>
    <w:rsid w:val="00A0477E"/>
    <w:rsid w:val="00A05A55"/>
    <w:rsid w:val="00A06A93"/>
    <w:rsid w:val="00A06AF8"/>
    <w:rsid w:val="00A07C71"/>
    <w:rsid w:val="00A10B83"/>
    <w:rsid w:val="00A11931"/>
    <w:rsid w:val="00A11ACC"/>
    <w:rsid w:val="00A128D6"/>
    <w:rsid w:val="00A13305"/>
    <w:rsid w:val="00A135FF"/>
    <w:rsid w:val="00A162D2"/>
    <w:rsid w:val="00A168AC"/>
    <w:rsid w:val="00A21450"/>
    <w:rsid w:val="00A25502"/>
    <w:rsid w:val="00A267CC"/>
    <w:rsid w:val="00A27628"/>
    <w:rsid w:val="00A30C18"/>
    <w:rsid w:val="00A31D72"/>
    <w:rsid w:val="00A373FA"/>
    <w:rsid w:val="00A428FA"/>
    <w:rsid w:val="00A43166"/>
    <w:rsid w:val="00A45A6C"/>
    <w:rsid w:val="00A47004"/>
    <w:rsid w:val="00A47BB8"/>
    <w:rsid w:val="00A520FD"/>
    <w:rsid w:val="00A560A5"/>
    <w:rsid w:val="00A56B67"/>
    <w:rsid w:val="00A61FDF"/>
    <w:rsid w:val="00A63E53"/>
    <w:rsid w:val="00A667E2"/>
    <w:rsid w:val="00A67296"/>
    <w:rsid w:val="00A67B2A"/>
    <w:rsid w:val="00A80F35"/>
    <w:rsid w:val="00A81E4E"/>
    <w:rsid w:val="00A83844"/>
    <w:rsid w:val="00A8393F"/>
    <w:rsid w:val="00A841D6"/>
    <w:rsid w:val="00A856B6"/>
    <w:rsid w:val="00A86DBB"/>
    <w:rsid w:val="00A8784F"/>
    <w:rsid w:val="00A90003"/>
    <w:rsid w:val="00A903B3"/>
    <w:rsid w:val="00A91A27"/>
    <w:rsid w:val="00A91D23"/>
    <w:rsid w:val="00A92620"/>
    <w:rsid w:val="00A929C1"/>
    <w:rsid w:val="00A93F96"/>
    <w:rsid w:val="00AA07FB"/>
    <w:rsid w:val="00AA54BE"/>
    <w:rsid w:val="00AA7C54"/>
    <w:rsid w:val="00AB3E7E"/>
    <w:rsid w:val="00AB404C"/>
    <w:rsid w:val="00AB547E"/>
    <w:rsid w:val="00AB6998"/>
    <w:rsid w:val="00AB7803"/>
    <w:rsid w:val="00AC36BA"/>
    <w:rsid w:val="00AC552D"/>
    <w:rsid w:val="00AC601A"/>
    <w:rsid w:val="00AC66F6"/>
    <w:rsid w:val="00AC7A45"/>
    <w:rsid w:val="00AC7BB5"/>
    <w:rsid w:val="00AD063D"/>
    <w:rsid w:val="00AD0B67"/>
    <w:rsid w:val="00AD0C41"/>
    <w:rsid w:val="00AD1FFF"/>
    <w:rsid w:val="00AD7747"/>
    <w:rsid w:val="00AE0848"/>
    <w:rsid w:val="00AE0F46"/>
    <w:rsid w:val="00AE1049"/>
    <w:rsid w:val="00AE2989"/>
    <w:rsid w:val="00AE3CBA"/>
    <w:rsid w:val="00AE5BE3"/>
    <w:rsid w:val="00AE61A8"/>
    <w:rsid w:val="00AE74D3"/>
    <w:rsid w:val="00AF1C8C"/>
    <w:rsid w:val="00AF25F8"/>
    <w:rsid w:val="00AF6444"/>
    <w:rsid w:val="00B004F1"/>
    <w:rsid w:val="00B00873"/>
    <w:rsid w:val="00B00C70"/>
    <w:rsid w:val="00B01EF0"/>
    <w:rsid w:val="00B02B08"/>
    <w:rsid w:val="00B03733"/>
    <w:rsid w:val="00B0381E"/>
    <w:rsid w:val="00B0472E"/>
    <w:rsid w:val="00B0498D"/>
    <w:rsid w:val="00B04A9F"/>
    <w:rsid w:val="00B07530"/>
    <w:rsid w:val="00B07E3A"/>
    <w:rsid w:val="00B10E74"/>
    <w:rsid w:val="00B15D94"/>
    <w:rsid w:val="00B16432"/>
    <w:rsid w:val="00B17629"/>
    <w:rsid w:val="00B23378"/>
    <w:rsid w:val="00B24AC2"/>
    <w:rsid w:val="00B24E13"/>
    <w:rsid w:val="00B3087A"/>
    <w:rsid w:val="00B30899"/>
    <w:rsid w:val="00B30F29"/>
    <w:rsid w:val="00B332DF"/>
    <w:rsid w:val="00B35C7A"/>
    <w:rsid w:val="00B369AE"/>
    <w:rsid w:val="00B375B2"/>
    <w:rsid w:val="00B4031F"/>
    <w:rsid w:val="00B41DBB"/>
    <w:rsid w:val="00B42380"/>
    <w:rsid w:val="00B438F3"/>
    <w:rsid w:val="00B45326"/>
    <w:rsid w:val="00B516A2"/>
    <w:rsid w:val="00B53A7D"/>
    <w:rsid w:val="00B543EE"/>
    <w:rsid w:val="00B55EEA"/>
    <w:rsid w:val="00B5633E"/>
    <w:rsid w:val="00B575C7"/>
    <w:rsid w:val="00B61CAD"/>
    <w:rsid w:val="00B6355C"/>
    <w:rsid w:val="00B66619"/>
    <w:rsid w:val="00B67072"/>
    <w:rsid w:val="00B6763F"/>
    <w:rsid w:val="00B678C4"/>
    <w:rsid w:val="00B70C20"/>
    <w:rsid w:val="00B72017"/>
    <w:rsid w:val="00B7247D"/>
    <w:rsid w:val="00B7770F"/>
    <w:rsid w:val="00B843A5"/>
    <w:rsid w:val="00B84748"/>
    <w:rsid w:val="00B8520D"/>
    <w:rsid w:val="00B92CD2"/>
    <w:rsid w:val="00B944D9"/>
    <w:rsid w:val="00B95768"/>
    <w:rsid w:val="00B96467"/>
    <w:rsid w:val="00BA11C3"/>
    <w:rsid w:val="00BA1232"/>
    <w:rsid w:val="00BB064D"/>
    <w:rsid w:val="00BB2BEC"/>
    <w:rsid w:val="00BB3153"/>
    <w:rsid w:val="00BB50B2"/>
    <w:rsid w:val="00BB5379"/>
    <w:rsid w:val="00BB58CC"/>
    <w:rsid w:val="00BC11F4"/>
    <w:rsid w:val="00BC1728"/>
    <w:rsid w:val="00BC1C58"/>
    <w:rsid w:val="00BC2845"/>
    <w:rsid w:val="00BC407B"/>
    <w:rsid w:val="00BC478C"/>
    <w:rsid w:val="00BD2BBC"/>
    <w:rsid w:val="00BD3757"/>
    <w:rsid w:val="00BE48CF"/>
    <w:rsid w:val="00BE4CEA"/>
    <w:rsid w:val="00BE5A16"/>
    <w:rsid w:val="00BE7B8F"/>
    <w:rsid w:val="00BF00AD"/>
    <w:rsid w:val="00BF1D04"/>
    <w:rsid w:val="00BF2D50"/>
    <w:rsid w:val="00BF30F3"/>
    <w:rsid w:val="00BF5017"/>
    <w:rsid w:val="00BF592B"/>
    <w:rsid w:val="00BF5C96"/>
    <w:rsid w:val="00BF60EA"/>
    <w:rsid w:val="00C0079F"/>
    <w:rsid w:val="00C01DCB"/>
    <w:rsid w:val="00C04A76"/>
    <w:rsid w:val="00C127B1"/>
    <w:rsid w:val="00C149AB"/>
    <w:rsid w:val="00C20717"/>
    <w:rsid w:val="00C20C3A"/>
    <w:rsid w:val="00C20D92"/>
    <w:rsid w:val="00C21B7E"/>
    <w:rsid w:val="00C22E6E"/>
    <w:rsid w:val="00C2376A"/>
    <w:rsid w:val="00C2547B"/>
    <w:rsid w:val="00C25DBB"/>
    <w:rsid w:val="00C31CD7"/>
    <w:rsid w:val="00C31D1A"/>
    <w:rsid w:val="00C32072"/>
    <w:rsid w:val="00C33FB9"/>
    <w:rsid w:val="00C375E4"/>
    <w:rsid w:val="00C40322"/>
    <w:rsid w:val="00C403AB"/>
    <w:rsid w:val="00C42E98"/>
    <w:rsid w:val="00C437D9"/>
    <w:rsid w:val="00C4657F"/>
    <w:rsid w:val="00C46743"/>
    <w:rsid w:val="00C50146"/>
    <w:rsid w:val="00C50BFF"/>
    <w:rsid w:val="00C50DFB"/>
    <w:rsid w:val="00C52828"/>
    <w:rsid w:val="00C5304B"/>
    <w:rsid w:val="00C55B51"/>
    <w:rsid w:val="00C55FEE"/>
    <w:rsid w:val="00C5642C"/>
    <w:rsid w:val="00C56571"/>
    <w:rsid w:val="00C60CEE"/>
    <w:rsid w:val="00C63F43"/>
    <w:rsid w:val="00C7067A"/>
    <w:rsid w:val="00C70C29"/>
    <w:rsid w:val="00C70CBA"/>
    <w:rsid w:val="00C72164"/>
    <w:rsid w:val="00C72494"/>
    <w:rsid w:val="00C72DF1"/>
    <w:rsid w:val="00C72F47"/>
    <w:rsid w:val="00C754D0"/>
    <w:rsid w:val="00C76EB3"/>
    <w:rsid w:val="00C76EE9"/>
    <w:rsid w:val="00C823A8"/>
    <w:rsid w:val="00C83569"/>
    <w:rsid w:val="00C84C6B"/>
    <w:rsid w:val="00C85421"/>
    <w:rsid w:val="00C86B1F"/>
    <w:rsid w:val="00C87763"/>
    <w:rsid w:val="00C90037"/>
    <w:rsid w:val="00C92FAB"/>
    <w:rsid w:val="00C946D8"/>
    <w:rsid w:val="00C96D0A"/>
    <w:rsid w:val="00CA0C66"/>
    <w:rsid w:val="00CA16FC"/>
    <w:rsid w:val="00CA6751"/>
    <w:rsid w:val="00CB0EBD"/>
    <w:rsid w:val="00CB1E34"/>
    <w:rsid w:val="00CB3153"/>
    <w:rsid w:val="00CB785A"/>
    <w:rsid w:val="00CB7BFD"/>
    <w:rsid w:val="00CC3BFE"/>
    <w:rsid w:val="00CC3EF3"/>
    <w:rsid w:val="00CC4922"/>
    <w:rsid w:val="00CC53F5"/>
    <w:rsid w:val="00CC57EA"/>
    <w:rsid w:val="00CC69A2"/>
    <w:rsid w:val="00CC7ADC"/>
    <w:rsid w:val="00CD04EE"/>
    <w:rsid w:val="00CD1F8E"/>
    <w:rsid w:val="00CD2DB0"/>
    <w:rsid w:val="00CD30ED"/>
    <w:rsid w:val="00CD3A4F"/>
    <w:rsid w:val="00CD4A3D"/>
    <w:rsid w:val="00CD5720"/>
    <w:rsid w:val="00CD58B9"/>
    <w:rsid w:val="00CD5E10"/>
    <w:rsid w:val="00CD602C"/>
    <w:rsid w:val="00CD64A4"/>
    <w:rsid w:val="00CD6F99"/>
    <w:rsid w:val="00CE09C0"/>
    <w:rsid w:val="00CE2A67"/>
    <w:rsid w:val="00CF0EEA"/>
    <w:rsid w:val="00CF11ED"/>
    <w:rsid w:val="00CF342A"/>
    <w:rsid w:val="00CF3456"/>
    <w:rsid w:val="00CF3A39"/>
    <w:rsid w:val="00CF3AC8"/>
    <w:rsid w:val="00CF3BB8"/>
    <w:rsid w:val="00CF4137"/>
    <w:rsid w:val="00CF660E"/>
    <w:rsid w:val="00CF767A"/>
    <w:rsid w:val="00D01D49"/>
    <w:rsid w:val="00D04E89"/>
    <w:rsid w:val="00D05810"/>
    <w:rsid w:val="00D06CBE"/>
    <w:rsid w:val="00D07312"/>
    <w:rsid w:val="00D14142"/>
    <w:rsid w:val="00D17861"/>
    <w:rsid w:val="00D17D98"/>
    <w:rsid w:val="00D22385"/>
    <w:rsid w:val="00D225B1"/>
    <w:rsid w:val="00D24ED9"/>
    <w:rsid w:val="00D25063"/>
    <w:rsid w:val="00D255CD"/>
    <w:rsid w:val="00D26D8E"/>
    <w:rsid w:val="00D26E85"/>
    <w:rsid w:val="00D273AB"/>
    <w:rsid w:val="00D31B9F"/>
    <w:rsid w:val="00D324FB"/>
    <w:rsid w:val="00D37A1D"/>
    <w:rsid w:val="00D40D36"/>
    <w:rsid w:val="00D41088"/>
    <w:rsid w:val="00D423D9"/>
    <w:rsid w:val="00D4573F"/>
    <w:rsid w:val="00D511AA"/>
    <w:rsid w:val="00D551E7"/>
    <w:rsid w:val="00D577CE"/>
    <w:rsid w:val="00D61CC4"/>
    <w:rsid w:val="00D61D72"/>
    <w:rsid w:val="00D628E2"/>
    <w:rsid w:val="00D644F7"/>
    <w:rsid w:val="00D656BA"/>
    <w:rsid w:val="00D66902"/>
    <w:rsid w:val="00D67262"/>
    <w:rsid w:val="00D67E25"/>
    <w:rsid w:val="00D73FE1"/>
    <w:rsid w:val="00D77881"/>
    <w:rsid w:val="00D84D64"/>
    <w:rsid w:val="00D84F8D"/>
    <w:rsid w:val="00D85DBA"/>
    <w:rsid w:val="00D85F66"/>
    <w:rsid w:val="00D9086A"/>
    <w:rsid w:val="00D91C58"/>
    <w:rsid w:val="00D937F6"/>
    <w:rsid w:val="00D93BB1"/>
    <w:rsid w:val="00D97F2D"/>
    <w:rsid w:val="00DA1DA4"/>
    <w:rsid w:val="00DA22AA"/>
    <w:rsid w:val="00DA37AC"/>
    <w:rsid w:val="00DA554C"/>
    <w:rsid w:val="00DA59E7"/>
    <w:rsid w:val="00DA67E4"/>
    <w:rsid w:val="00DA6D4A"/>
    <w:rsid w:val="00DA7761"/>
    <w:rsid w:val="00DB3639"/>
    <w:rsid w:val="00DB460D"/>
    <w:rsid w:val="00DB56D4"/>
    <w:rsid w:val="00DB6392"/>
    <w:rsid w:val="00DC0919"/>
    <w:rsid w:val="00DC0C7F"/>
    <w:rsid w:val="00DC416B"/>
    <w:rsid w:val="00DC6987"/>
    <w:rsid w:val="00DD11B3"/>
    <w:rsid w:val="00DD13C2"/>
    <w:rsid w:val="00DD40E9"/>
    <w:rsid w:val="00DE0876"/>
    <w:rsid w:val="00DE2C55"/>
    <w:rsid w:val="00DE45FD"/>
    <w:rsid w:val="00DE49BB"/>
    <w:rsid w:val="00DE5648"/>
    <w:rsid w:val="00DE56D1"/>
    <w:rsid w:val="00DE6D5F"/>
    <w:rsid w:val="00DF19F5"/>
    <w:rsid w:val="00DF5548"/>
    <w:rsid w:val="00DF5D2F"/>
    <w:rsid w:val="00DF5D81"/>
    <w:rsid w:val="00DF6830"/>
    <w:rsid w:val="00E00524"/>
    <w:rsid w:val="00E0408D"/>
    <w:rsid w:val="00E05915"/>
    <w:rsid w:val="00E1050F"/>
    <w:rsid w:val="00E10697"/>
    <w:rsid w:val="00E10880"/>
    <w:rsid w:val="00E112DB"/>
    <w:rsid w:val="00E12809"/>
    <w:rsid w:val="00E1628E"/>
    <w:rsid w:val="00E1693A"/>
    <w:rsid w:val="00E20234"/>
    <w:rsid w:val="00E22AD0"/>
    <w:rsid w:val="00E238E0"/>
    <w:rsid w:val="00E25C9D"/>
    <w:rsid w:val="00E25E96"/>
    <w:rsid w:val="00E26B09"/>
    <w:rsid w:val="00E26C6E"/>
    <w:rsid w:val="00E276A9"/>
    <w:rsid w:val="00E32931"/>
    <w:rsid w:val="00E34E67"/>
    <w:rsid w:val="00E37C4F"/>
    <w:rsid w:val="00E4299F"/>
    <w:rsid w:val="00E43E7E"/>
    <w:rsid w:val="00E448CB"/>
    <w:rsid w:val="00E5195B"/>
    <w:rsid w:val="00E52157"/>
    <w:rsid w:val="00E5221B"/>
    <w:rsid w:val="00E55AF7"/>
    <w:rsid w:val="00E56C9D"/>
    <w:rsid w:val="00E56CF4"/>
    <w:rsid w:val="00E578E9"/>
    <w:rsid w:val="00E6217E"/>
    <w:rsid w:val="00E6234C"/>
    <w:rsid w:val="00E642A4"/>
    <w:rsid w:val="00E647EE"/>
    <w:rsid w:val="00E70E91"/>
    <w:rsid w:val="00E77D5E"/>
    <w:rsid w:val="00E80DA4"/>
    <w:rsid w:val="00E81C6F"/>
    <w:rsid w:val="00E84C1E"/>
    <w:rsid w:val="00E86C45"/>
    <w:rsid w:val="00E872F6"/>
    <w:rsid w:val="00E91ABD"/>
    <w:rsid w:val="00E92A52"/>
    <w:rsid w:val="00E93782"/>
    <w:rsid w:val="00E94023"/>
    <w:rsid w:val="00E94A1A"/>
    <w:rsid w:val="00E95545"/>
    <w:rsid w:val="00E96830"/>
    <w:rsid w:val="00E976DF"/>
    <w:rsid w:val="00EA1F62"/>
    <w:rsid w:val="00EA1F72"/>
    <w:rsid w:val="00EA28F8"/>
    <w:rsid w:val="00EA3C74"/>
    <w:rsid w:val="00EA4D7A"/>
    <w:rsid w:val="00EA4DF0"/>
    <w:rsid w:val="00EA63D8"/>
    <w:rsid w:val="00EA6AB2"/>
    <w:rsid w:val="00EA75DE"/>
    <w:rsid w:val="00EB1302"/>
    <w:rsid w:val="00EB1BB5"/>
    <w:rsid w:val="00EB3671"/>
    <w:rsid w:val="00EB3B70"/>
    <w:rsid w:val="00EB4D36"/>
    <w:rsid w:val="00EB5BDB"/>
    <w:rsid w:val="00EB5E3A"/>
    <w:rsid w:val="00EC0BD9"/>
    <w:rsid w:val="00EC2F50"/>
    <w:rsid w:val="00EC3606"/>
    <w:rsid w:val="00EC3E18"/>
    <w:rsid w:val="00EC4474"/>
    <w:rsid w:val="00EC481A"/>
    <w:rsid w:val="00EC4E31"/>
    <w:rsid w:val="00EC5654"/>
    <w:rsid w:val="00EC789C"/>
    <w:rsid w:val="00ED1FD4"/>
    <w:rsid w:val="00ED2266"/>
    <w:rsid w:val="00ED5089"/>
    <w:rsid w:val="00EE1F7F"/>
    <w:rsid w:val="00EE1FA2"/>
    <w:rsid w:val="00EE3123"/>
    <w:rsid w:val="00EE3222"/>
    <w:rsid w:val="00EE6C74"/>
    <w:rsid w:val="00EF0B8C"/>
    <w:rsid w:val="00EF0EBF"/>
    <w:rsid w:val="00EF2F2E"/>
    <w:rsid w:val="00EF40C7"/>
    <w:rsid w:val="00EF6146"/>
    <w:rsid w:val="00EF6556"/>
    <w:rsid w:val="00EF7645"/>
    <w:rsid w:val="00EF77CD"/>
    <w:rsid w:val="00F00217"/>
    <w:rsid w:val="00F003D7"/>
    <w:rsid w:val="00F04B7A"/>
    <w:rsid w:val="00F04CC5"/>
    <w:rsid w:val="00F059A0"/>
    <w:rsid w:val="00F12E48"/>
    <w:rsid w:val="00F14C5C"/>
    <w:rsid w:val="00F15AFE"/>
    <w:rsid w:val="00F15BB0"/>
    <w:rsid w:val="00F2313C"/>
    <w:rsid w:val="00F23A1C"/>
    <w:rsid w:val="00F25FE0"/>
    <w:rsid w:val="00F30435"/>
    <w:rsid w:val="00F3087B"/>
    <w:rsid w:val="00F312FB"/>
    <w:rsid w:val="00F37D81"/>
    <w:rsid w:val="00F4170F"/>
    <w:rsid w:val="00F43329"/>
    <w:rsid w:val="00F4754F"/>
    <w:rsid w:val="00F47EEC"/>
    <w:rsid w:val="00F47F2B"/>
    <w:rsid w:val="00F533A0"/>
    <w:rsid w:val="00F537F4"/>
    <w:rsid w:val="00F5537B"/>
    <w:rsid w:val="00F61111"/>
    <w:rsid w:val="00F62EFA"/>
    <w:rsid w:val="00F64047"/>
    <w:rsid w:val="00F64525"/>
    <w:rsid w:val="00F6494E"/>
    <w:rsid w:val="00F661FC"/>
    <w:rsid w:val="00F70513"/>
    <w:rsid w:val="00F722B2"/>
    <w:rsid w:val="00F7481F"/>
    <w:rsid w:val="00F74FA4"/>
    <w:rsid w:val="00F80DA5"/>
    <w:rsid w:val="00F84133"/>
    <w:rsid w:val="00F85E97"/>
    <w:rsid w:val="00F872A0"/>
    <w:rsid w:val="00F872D1"/>
    <w:rsid w:val="00F902B0"/>
    <w:rsid w:val="00F90EE7"/>
    <w:rsid w:val="00F9389E"/>
    <w:rsid w:val="00F93B7F"/>
    <w:rsid w:val="00F94226"/>
    <w:rsid w:val="00F949FE"/>
    <w:rsid w:val="00FA0545"/>
    <w:rsid w:val="00FA0C4F"/>
    <w:rsid w:val="00FA3A12"/>
    <w:rsid w:val="00FA3B8B"/>
    <w:rsid w:val="00FA3BCF"/>
    <w:rsid w:val="00FA4E5D"/>
    <w:rsid w:val="00FA5373"/>
    <w:rsid w:val="00FA6E25"/>
    <w:rsid w:val="00FB54BF"/>
    <w:rsid w:val="00FB6725"/>
    <w:rsid w:val="00FB7595"/>
    <w:rsid w:val="00FB78AC"/>
    <w:rsid w:val="00FB7E4B"/>
    <w:rsid w:val="00FC0EE8"/>
    <w:rsid w:val="00FC203F"/>
    <w:rsid w:val="00FC7FEE"/>
    <w:rsid w:val="00FD3B94"/>
    <w:rsid w:val="00FD41F1"/>
    <w:rsid w:val="00FD520D"/>
    <w:rsid w:val="00FD6804"/>
    <w:rsid w:val="00FD70DC"/>
    <w:rsid w:val="00FE0370"/>
    <w:rsid w:val="00FE0CC8"/>
    <w:rsid w:val="00FE331C"/>
    <w:rsid w:val="00FE628B"/>
    <w:rsid w:val="00FF13A1"/>
    <w:rsid w:val="00FF2549"/>
    <w:rsid w:val="00FF5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paragraph" w:styleId="4">
    <w:name w:val="heading 4"/>
    <w:basedOn w:val="a1"/>
    <w:next w:val="a0"/>
    <w:link w:val="40"/>
    <w:uiPriority w:val="9"/>
    <w:unhideWhenUsed/>
    <w:qFormat/>
    <w:rsid w:val="006458E6"/>
    <w:pPr>
      <w:keepNext/>
      <w:keepLines/>
      <w:ind w:left="720" w:firstLineChars="0" w:firstLine="0"/>
      <w:outlineLvl w:val="3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paragraph" w:styleId="af4">
    <w:name w:val="Normal (Web)"/>
    <w:basedOn w:val="a0"/>
    <w:uiPriority w:val="99"/>
    <w:semiHidden/>
    <w:unhideWhenUsed/>
    <w:rsid w:val="0041142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5">
    <w:name w:val="Strong"/>
    <w:basedOn w:val="a2"/>
    <w:uiPriority w:val="22"/>
    <w:qFormat/>
    <w:rsid w:val="00411429"/>
    <w:rPr>
      <w:b/>
      <w:bCs/>
    </w:rPr>
  </w:style>
  <w:style w:type="character" w:customStyle="1" w:styleId="apple-converted-space">
    <w:name w:val="apple-converted-space"/>
    <w:basedOn w:val="a2"/>
    <w:rsid w:val="00411429"/>
  </w:style>
  <w:style w:type="character" w:customStyle="1" w:styleId="40">
    <w:name w:val="标题 4 字符"/>
    <w:basedOn w:val="a2"/>
    <w:link w:val="4"/>
    <w:uiPriority w:val="9"/>
    <w:rsid w:val="006458E6"/>
    <w:rPr>
      <w:rFonts w:ascii="Calibri" w:eastAsia="宋体" w:hAnsi="Calibri" w:cs="Times New Roman"/>
      <w:b/>
      <w:sz w:val="24"/>
      <w:szCs w:val="24"/>
    </w:rPr>
  </w:style>
  <w:style w:type="paragraph" w:customStyle="1" w:styleId="af6">
    <w:name w:val="段"/>
    <w:rsid w:val="006458E6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toggle">
    <w:name w:val="toggle"/>
    <w:basedOn w:val="a2"/>
    <w:rsid w:val="00E976DF"/>
  </w:style>
  <w:style w:type="character" w:customStyle="1" w:styleId="property">
    <w:name w:val="property"/>
    <w:basedOn w:val="a2"/>
    <w:rsid w:val="00E976DF"/>
  </w:style>
  <w:style w:type="character" w:customStyle="1" w:styleId="p">
    <w:name w:val="p"/>
    <w:basedOn w:val="a2"/>
    <w:rsid w:val="00E976DF"/>
  </w:style>
  <w:style w:type="character" w:customStyle="1" w:styleId="number">
    <w:name w:val="number"/>
    <w:basedOn w:val="a2"/>
    <w:rsid w:val="00E976DF"/>
  </w:style>
  <w:style w:type="character" w:customStyle="1" w:styleId="string">
    <w:name w:val="string"/>
    <w:basedOn w:val="a2"/>
    <w:rsid w:val="00E976DF"/>
  </w:style>
  <w:style w:type="character" w:customStyle="1" w:styleId="toggle-end">
    <w:name w:val="toggle-end"/>
    <w:basedOn w:val="a2"/>
    <w:rsid w:val="00E976DF"/>
  </w:style>
  <w:style w:type="paragraph" w:customStyle="1" w:styleId="reader-word-layer">
    <w:name w:val="reader-word-layer"/>
    <w:basedOn w:val="a0"/>
    <w:rsid w:val="004D7AD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36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0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8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9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3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281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69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D446EF-373F-4AD7-9A40-23C1A6266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74</TotalTime>
  <Pages>6</Pages>
  <Words>568</Words>
  <Characters>3239</Characters>
  <Application>Microsoft Office Word</Application>
  <DocSecurity>0</DocSecurity>
  <Lines>26</Lines>
  <Paragraphs>7</Paragraphs>
  <ScaleCrop>false</ScaleCrop>
  <Company>杭州登虹科技有限公司</Company>
  <LinksUpToDate>false</LinksUpToDate>
  <CharactersWithSpaces>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设备接入网关API接口</dc:title>
  <dc:subject/>
  <dc:creator>Ye YuHui</dc:creator>
  <cp:keywords/>
  <dc:description/>
  <cp:lastModifiedBy>Ye YuHui[叶玉辉]</cp:lastModifiedBy>
  <cp:revision>1586</cp:revision>
  <dcterms:created xsi:type="dcterms:W3CDTF">2017-05-04T05:50:00Z</dcterms:created>
  <dcterms:modified xsi:type="dcterms:W3CDTF">2018-02-01T11:06:00Z</dcterms:modified>
</cp:coreProperties>
</file>